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6908A" w14:textId="77777777" w:rsidR="00940A69" w:rsidRPr="004502FB" w:rsidRDefault="00940A69" w:rsidP="00940A69">
      <w:pPr>
        <w:pBdr>
          <w:bottom w:val="single" w:sz="4" w:space="1" w:color="auto"/>
        </w:pBdr>
        <w:jc w:val="center"/>
        <w:rPr>
          <w:rFonts w:ascii="Times New Roman" w:eastAsia="Calibri" w:hAnsi="Times New Roman" w:cs="Times New Roman"/>
          <w:color w:val="000000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color w:val="000000"/>
          <w:kern w:val="0"/>
          <w:sz w:val="28"/>
          <w14:ligatures w14:val="none"/>
        </w:rPr>
        <w:t>ФГБОУ ВО «Сочинский государственный университет»</w:t>
      </w:r>
    </w:p>
    <w:p w14:paraId="34C40860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Факультет инновационных, инженерных и цифровых технологий</w:t>
      </w:r>
    </w:p>
    <w:p w14:paraId="5F8229A8" w14:textId="40E07522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 xml:space="preserve">Кафедра </w:t>
      </w:r>
      <w:r w:rsidR="00235A72">
        <w:rPr>
          <w:rFonts w:ascii="Times New Roman" w:eastAsia="Calibri" w:hAnsi="Times New Roman" w:cs="Times New Roman"/>
          <w:kern w:val="0"/>
          <w:sz w:val="28"/>
          <w14:ligatures w14:val="none"/>
        </w:rPr>
        <w:t>и</w:t>
      </w:r>
      <w:r w:rsidR="00235A72" w:rsidRPr="00235A72">
        <w:rPr>
          <w:rFonts w:ascii="Times New Roman" w:eastAsia="Calibri" w:hAnsi="Times New Roman" w:cs="Times New Roman"/>
          <w:kern w:val="0"/>
          <w:sz w:val="28"/>
          <w14:ligatures w14:val="none"/>
        </w:rPr>
        <w:t>нформационных</w:t>
      </w: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 xml:space="preserve"> технологий и математики</w:t>
      </w:r>
    </w:p>
    <w:p w14:paraId="1F85099E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4DCEC857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10E8988F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46316F74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718D963F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  <w:t>ОТЧЕТ</w:t>
      </w:r>
    </w:p>
    <w:p w14:paraId="5FC9D84F" w14:textId="34A9E5E4" w:rsidR="00940A69" w:rsidRPr="00057BFC" w:rsidRDefault="00940A69" w:rsidP="00940A69">
      <w:pPr>
        <w:jc w:val="center"/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 выполнении лабораторной работы №</w:t>
      </w:r>
      <w:r w:rsidR="00F673CD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7</w:t>
      </w:r>
    </w:p>
    <w:p w14:paraId="5D7C3E6A" w14:textId="1CA94244" w:rsidR="00940A69" w:rsidRPr="004502FB" w:rsidRDefault="00940A69" w:rsidP="00A44C31">
      <w:pPr>
        <w:jc w:val="center"/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«</w:t>
      </w:r>
      <w:r w:rsidR="00F673CD" w:rsidRPr="00F673CD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Python. Сортировка и поиск</w:t>
      </w: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»</w:t>
      </w:r>
    </w:p>
    <w:p w14:paraId="613D5E4F" w14:textId="0A57EA66" w:rsidR="00CF6297" w:rsidRPr="004502FB" w:rsidRDefault="00CF6297" w:rsidP="00940A69">
      <w:pPr>
        <w:jc w:val="center"/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Вариант 4</w:t>
      </w:r>
    </w:p>
    <w:p w14:paraId="0273620C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по дисциплине </w:t>
      </w:r>
      <w:r w:rsidRPr="004502FB"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  <w:t>«Алгоритмизация и программирование»</w:t>
      </w:r>
    </w:p>
    <w:p w14:paraId="1F850B4D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E0F5181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3CB6AC1D" w14:textId="77777777" w:rsidR="00940A69" w:rsidRPr="004502FB" w:rsidRDefault="00940A69" w:rsidP="00940A69">
      <w:pPr>
        <w:spacing w:after="0" w:line="240" w:lineRule="auto"/>
        <w:ind w:right="-1"/>
        <w:jc w:val="right"/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  <w:t xml:space="preserve">                                                           Выполнил:</w:t>
      </w:r>
    </w:p>
    <w:p w14:paraId="46F59DBD" w14:textId="77777777" w:rsidR="00940A69" w:rsidRPr="004502FB" w:rsidRDefault="00940A69" w:rsidP="00940A69">
      <w:pPr>
        <w:spacing w:after="0" w:line="240" w:lineRule="auto"/>
        <w:ind w:right="-1" w:firstLine="142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   студент 1 курса гр. 24-ПИЦ </w:t>
      </w:r>
    </w:p>
    <w:p w14:paraId="57B14742" w14:textId="7034CFBD" w:rsidR="00940A69" w:rsidRPr="004502FB" w:rsidRDefault="00940A69" w:rsidP="00940A69">
      <w:pPr>
        <w:spacing w:after="0" w:line="240" w:lineRule="auto"/>
        <w:ind w:right="-1" w:firstLine="142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</w:t>
      </w:r>
      <w:r w:rsidR="0037300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ерсесян С. В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47078286" w14:textId="1E963C5C" w:rsidR="00940A69" w:rsidRPr="004502FB" w:rsidRDefault="00940A69" w:rsidP="00940A69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«_</w:t>
      </w:r>
      <w:r w:rsidR="009F3AC0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1</w:t>
      </w:r>
      <w:r w:rsidR="0037300B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5</w:t>
      </w:r>
      <w:proofErr w:type="gramStart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»_</w:t>
      </w:r>
      <w:proofErr w:type="gramEnd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</w:t>
      </w:r>
      <w:r w:rsidR="0037300B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Февраля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_202</w:t>
      </w:r>
      <w:r w:rsidR="0037300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5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</w:p>
    <w:p w14:paraId="06271677" w14:textId="77777777" w:rsidR="00940A69" w:rsidRPr="004502FB" w:rsidRDefault="00940A69" w:rsidP="00940A69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ECA4AEB" w14:textId="77777777" w:rsidR="00300466" w:rsidRPr="00300466" w:rsidRDefault="00300466" w:rsidP="00300466">
      <w:pPr>
        <w:spacing w:after="0" w:line="240" w:lineRule="auto"/>
        <w:jc w:val="right"/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  <w:t xml:space="preserve">                                                           Проверил:</w:t>
      </w:r>
    </w:p>
    <w:p w14:paraId="41A907D1" w14:textId="77777777" w:rsidR="00300466" w:rsidRPr="00300466" w:rsidRDefault="00300466" w:rsidP="00300466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 проф. каф. инф. тех., д.т.н. </w:t>
      </w:r>
    </w:p>
    <w:p w14:paraId="0C9DACBA" w14:textId="77777777" w:rsidR="00300466" w:rsidRPr="00300466" w:rsidRDefault="00300466" w:rsidP="00300466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Попов Дмитрий Иванович                                                                        </w:t>
      </w:r>
    </w:p>
    <w:p w14:paraId="754F2659" w14:textId="63CAEB8E" w:rsidR="00940A69" w:rsidRPr="004502FB" w:rsidRDefault="00940A69" w:rsidP="00940A69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«___</w:t>
      </w:r>
      <w:proofErr w:type="gramStart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»_</w:t>
      </w:r>
      <w:proofErr w:type="gramEnd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_______202</w:t>
      </w:r>
      <w:r w:rsidR="00B00A12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-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</w:p>
    <w:p w14:paraId="787F27AE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41222816" w14:textId="77777777" w:rsidR="00940A69" w:rsidRPr="004502FB" w:rsidRDefault="00940A69" w:rsidP="00940A69">
      <w:pPr>
        <w:jc w:val="right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Оценка_______________</w:t>
      </w:r>
    </w:p>
    <w:p w14:paraId="5668A0CB" w14:textId="77777777" w:rsidR="00940A69" w:rsidRPr="004502FB" w:rsidRDefault="00940A69" w:rsidP="00940A69">
      <w:pPr>
        <w:jc w:val="right"/>
        <w:rPr>
          <w:rFonts w:ascii="Times New Roman" w:eastAsia="Calibri" w:hAnsi="Times New Roman" w:cs="Times New Roman"/>
          <w:kern w:val="0"/>
          <w:sz w:val="28"/>
          <w14:ligatures w14:val="none"/>
        </w:rPr>
      </w:pPr>
    </w:p>
    <w:p w14:paraId="278C5EBF" w14:textId="6DD38A1B" w:rsidR="001C08D0" w:rsidRPr="001C08D0" w:rsidRDefault="00940A69" w:rsidP="001C08D0">
      <w:pPr>
        <w:rPr>
          <w:rFonts w:ascii="Times New Roman" w:eastAsia="Calibri" w:hAnsi="Times New Roman" w:cs="Times New Roman"/>
          <w:kern w:val="0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Отзыв, замечания</w:t>
      </w:r>
      <w:r w:rsidRPr="004502FB">
        <w:rPr>
          <w:rFonts w:ascii="Times New Roman" w:eastAsia="Calibri" w:hAnsi="Times New Roman" w:cs="Times New Roman"/>
          <w:kern w:val="0"/>
          <w14:ligatures w14:val="none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 w:rsidR="001C08D0">
        <w:rPr>
          <w:rFonts w:ascii="Times New Roman" w:eastAsia="Calibri" w:hAnsi="Times New Roman" w:cs="Times New Roman"/>
          <w:kern w:val="0"/>
          <w14:ligatures w14:val="none"/>
        </w:rPr>
        <w:br/>
      </w:r>
      <w:r w:rsidR="001C08D0" w:rsidRPr="004502FB">
        <w:rPr>
          <w:rFonts w:ascii="Times New Roman" w:eastAsia="Calibri" w:hAnsi="Times New Roman" w:cs="Times New Roman"/>
          <w:kern w:val="0"/>
          <w14:ligatures w14:val="none"/>
        </w:rPr>
        <w:t>__________________________________________________________________________________________________________________________________________________________________________</w:t>
      </w:r>
    </w:p>
    <w:p w14:paraId="29D4C10D" w14:textId="77777777" w:rsidR="004502FB" w:rsidRDefault="004502FB" w:rsidP="00940A69">
      <w:pPr>
        <w:spacing w:after="0" w:line="240" w:lineRule="auto"/>
        <w:jc w:val="center"/>
        <w:rPr>
          <w:rFonts w:ascii="Times New Roman" w:eastAsia="Calibri" w:hAnsi="Times New Roman" w:cs="Times New Roman"/>
          <w:kern w:val="0"/>
          <w:sz w:val="28"/>
          <w:szCs w:val="24"/>
          <w14:ligatures w14:val="none"/>
        </w:rPr>
      </w:pPr>
    </w:p>
    <w:p w14:paraId="79964AB0" w14:textId="77777777" w:rsidR="008A0056" w:rsidRDefault="008A0056" w:rsidP="008A0056">
      <w:pPr>
        <w:tabs>
          <w:tab w:val="center" w:pos="4677"/>
        </w:tabs>
        <w:jc w:val="center"/>
        <w:rPr>
          <w:rFonts w:ascii="Times New Roman" w:eastAsia="Calibri" w:hAnsi="Times New Roman" w:cs="Times New Roman"/>
          <w:kern w:val="0"/>
          <w:sz w:val="28"/>
          <w:szCs w:val="24"/>
          <w14:ligatures w14:val="none"/>
        </w:rPr>
      </w:pPr>
    </w:p>
    <w:p w14:paraId="716A9A72" w14:textId="77777777" w:rsidR="008A0056" w:rsidRDefault="008A0056" w:rsidP="008A0056">
      <w:pPr>
        <w:tabs>
          <w:tab w:val="center" w:pos="4677"/>
        </w:tabs>
        <w:rPr>
          <w:rFonts w:ascii="Times New Roman" w:eastAsia="Calibri" w:hAnsi="Times New Roman" w:cs="Times New Roman"/>
          <w:kern w:val="0"/>
          <w:sz w:val="28"/>
          <w:szCs w:val="24"/>
          <w14:ligatures w14:val="none"/>
        </w:rPr>
      </w:pPr>
    </w:p>
    <w:p w14:paraId="034BF2B6" w14:textId="15BC3C86" w:rsidR="000957F7" w:rsidRDefault="000957F7" w:rsidP="008A0056">
      <w:pPr>
        <w:tabs>
          <w:tab w:val="center" w:pos="4677"/>
        </w:tabs>
        <w:rPr>
          <w:rFonts w:ascii="Times New Roman" w:eastAsia="Calibri" w:hAnsi="Times New Roman" w:cs="Times New Roman"/>
          <w:kern w:val="0"/>
          <w:sz w:val="28"/>
          <w:szCs w:val="24"/>
          <w14:ligatures w14:val="none"/>
        </w:rPr>
      </w:pPr>
      <w:r w:rsidRPr="008A0056">
        <w:rPr>
          <w:rFonts w:ascii="Times New Roman" w:eastAsia="Calibri" w:hAnsi="Times New Roman" w:cs="Times New Roman"/>
          <w:sz w:val="28"/>
          <w:szCs w:val="24"/>
        </w:rPr>
        <w:br w:type="page"/>
      </w:r>
      <w:r w:rsidR="008A0056">
        <w:rPr>
          <w:rFonts w:ascii="Times New Roman" w:eastAsia="Calibri" w:hAnsi="Times New Roman" w:cs="Times New Roman"/>
          <w:kern w:val="0"/>
          <w:sz w:val="28"/>
          <w:szCs w:val="24"/>
          <w14:ligatures w14:val="none"/>
        </w:rPr>
        <w:lastRenderedPageBreak/>
        <w:tab/>
      </w:r>
    </w:p>
    <w:p w14:paraId="4ACA01FE" w14:textId="03AF9DF8" w:rsidR="00791C24" w:rsidRDefault="00791C24" w:rsidP="0007434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91C24">
        <w:rPr>
          <w:rFonts w:ascii="Times New Roman" w:hAnsi="Times New Roman" w:cs="Times New Roman"/>
          <w:b/>
          <w:bCs/>
          <w:sz w:val="24"/>
          <w:szCs w:val="24"/>
        </w:rPr>
        <w:t>ОБЩИЕ ЗАДАНИЯ ДЛЯ ВСЕХ ВАРИАНТОВ</w:t>
      </w:r>
      <w:r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42F6872" w14:textId="56D67B75" w:rsidR="00BB1427" w:rsidRDefault="004C721E" w:rsidP="00BB1427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1.</w:t>
      </w:r>
    </w:p>
    <w:p w14:paraId="412D0ABE" w14:textId="77777777" w:rsidR="007C63B1" w:rsidRDefault="007C63B1" w:rsidP="007C63B1">
      <w:pPr>
        <w:jc w:val="center"/>
        <w:rPr>
          <w:rFonts w:ascii="Times New Roman" w:hAnsi="Times New Roman" w:cs="Times New Roman"/>
          <w:sz w:val="24"/>
          <w:szCs w:val="24"/>
        </w:rPr>
      </w:pPr>
      <w:r w:rsidRPr="007C63B1">
        <w:rPr>
          <w:rFonts w:ascii="Times New Roman" w:hAnsi="Times New Roman" w:cs="Times New Roman"/>
          <w:sz w:val="24"/>
          <w:szCs w:val="24"/>
        </w:rPr>
        <w:t>Исследование сложности (скорости выполнения) алгоритм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C63B1">
        <w:rPr>
          <w:rFonts w:ascii="Times New Roman" w:hAnsi="Times New Roman" w:cs="Times New Roman"/>
          <w:sz w:val="24"/>
          <w:szCs w:val="24"/>
        </w:rPr>
        <w:t>сортировки.</w:t>
      </w:r>
    </w:p>
    <w:p w14:paraId="51094AC9" w14:textId="77777777" w:rsidR="007C63B1" w:rsidRDefault="007C63B1" w:rsidP="007C63B1">
      <w:pPr>
        <w:jc w:val="center"/>
        <w:rPr>
          <w:rFonts w:ascii="Times New Roman" w:hAnsi="Times New Roman" w:cs="Times New Roman"/>
          <w:sz w:val="24"/>
          <w:szCs w:val="24"/>
        </w:rPr>
      </w:pPr>
      <w:r w:rsidRPr="007C63B1">
        <w:rPr>
          <w:rFonts w:ascii="Times New Roman" w:hAnsi="Times New Roman" w:cs="Times New Roman"/>
          <w:sz w:val="24"/>
          <w:szCs w:val="24"/>
        </w:rPr>
        <w:t>1.1. Отладьте три функции сортировки массивов: сортировка обменом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C63B1">
        <w:rPr>
          <w:rFonts w:ascii="Times New Roman" w:hAnsi="Times New Roman" w:cs="Times New Roman"/>
          <w:sz w:val="24"/>
          <w:szCs w:val="24"/>
        </w:rPr>
        <w:t>сортировка выбором, сортировка вставками.</w:t>
      </w:r>
    </w:p>
    <w:p w14:paraId="68C03818" w14:textId="3083F9F4" w:rsidR="007C63B1" w:rsidRDefault="007C63B1" w:rsidP="007C63B1">
      <w:pPr>
        <w:jc w:val="center"/>
        <w:rPr>
          <w:rFonts w:ascii="Times New Roman" w:hAnsi="Times New Roman" w:cs="Times New Roman"/>
          <w:sz w:val="24"/>
          <w:szCs w:val="24"/>
        </w:rPr>
      </w:pPr>
      <w:r w:rsidRPr="007C63B1">
        <w:rPr>
          <w:rFonts w:ascii="Times New Roman" w:hAnsi="Times New Roman" w:cs="Times New Roman"/>
          <w:sz w:val="24"/>
          <w:szCs w:val="24"/>
        </w:rPr>
        <w:t>1.2. Проведите замеры скорости выполнения каждого из алгоритмов с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C63B1">
        <w:rPr>
          <w:rFonts w:ascii="Times New Roman" w:hAnsi="Times New Roman" w:cs="Times New Roman"/>
          <w:sz w:val="24"/>
          <w:szCs w:val="24"/>
        </w:rPr>
        <w:t>различными значениями N – размером массива и зафиксируйт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C63B1">
        <w:rPr>
          <w:rFonts w:ascii="Times New Roman" w:hAnsi="Times New Roman" w:cs="Times New Roman"/>
          <w:sz w:val="24"/>
          <w:szCs w:val="24"/>
        </w:rPr>
        <w:t>время выполнения в таблиц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FC39D8A" w14:textId="6B5C3D6C" w:rsidR="007C63B1" w:rsidRDefault="007C63B1" w:rsidP="007C63B1">
      <w:pPr>
        <w:jc w:val="center"/>
        <w:rPr>
          <w:rFonts w:ascii="Times New Roman" w:hAnsi="Times New Roman" w:cs="Times New Roman"/>
          <w:sz w:val="24"/>
          <w:szCs w:val="24"/>
        </w:rPr>
      </w:pPr>
      <w:r w:rsidRPr="007C63B1">
        <w:rPr>
          <w:rFonts w:ascii="Times New Roman" w:hAnsi="Times New Roman" w:cs="Times New Roman"/>
          <w:sz w:val="24"/>
          <w:szCs w:val="24"/>
        </w:rPr>
        <w:t>1.3. По таблице постройте три графика зависимостей и сделайт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C63B1">
        <w:rPr>
          <w:rFonts w:ascii="Times New Roman" w:hAnsi="Times New Roman" w:cs="Times New Roman"/>
          <w:sz w:val="24"/>
          <w:szCs w:val="24"/>
        </w:rPr>
        <w:t>выводы о сложности различных алгоритмов сортировки.</w:t>
      </w:r>
    </w:p>
    <w:p w14:paraId="46914FDC" w14:textId="60062C4F" w:rsidR="004C721E" w:rsidRDefault="004C721E" w:rsidP="004C721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ртировка обменом:</w:t>
      </w:r>
    </w:p>
    <w:p w14:paraId="68930D81" w14:textId="445D843B" w:rsidR="004C721E" w:rsidRDefault="00B102BD" w:rsidP="00B102BD">
      <w:pPr>
        <w:jc w:val="center"/>
        <w:rPr>
          <w:lang w:val="en-US"/>
        </w:rPr>
      </w:pPr>
      <w:r>
        <w:object w:dxaOrig="6257" w:dyaOrig="14386" w14:anchorId="719A37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719.25pt" o:ole="">
            <v:imagedata r:id="rId6" o:title=""/>
          </v:shape>
          <o:OLEObject Type="Embed" ProgID="Visio.Drawing.15" ShapeID="_x0000_i1025" DrawAspect="Content" ObjectID="_1809276925" r:id="rId7"/>
        </w:object>
      </w:r>
    </w:p>
    <w:p w14:paraId="74B0CEA8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lastRenderedPageBreak/>
        <w:t>from datetime import *</w:t>
      </w:r>
    </w:p>
    <w:p w14:paraId="3DF5063B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from random import *</w:t>
      </w:r>
    </w:p>
    <w:p w14:paraId="7BFCE15E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BubbleSort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(n):</w:t>
      </w:r>
    </w:p>
    <w:p w14:paraId="2F5ECE7B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    a=n</w:t>
      </w:r>
    </w:p>
    <w:p w14:paraId="63241DEC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() * 1000)</w:t>
      </w:r>
    </w:p>
    <w:p w14:paraId="7B9CCD62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    n=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(a)</w:t>
      </w:r>
    </w:p>
    <w:p w14:paraId="498022F6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    for 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 in 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n - 1):</w:t>
      </w:r>
    </w:p>
    <w:p w14:paraId="53CA02AB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        for j in 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n - 1 - 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07D54905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            if a[j] &gt; 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j+ 1]:</w:t>
      </w:r>
    </w:p>
    <w:p w14:paraId="1C5EF1B3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                a[j], 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j + 1] = a[j + 1], a[j]</w:t>
      </w:r>
    </w:p>
    <w:p w14:paraId="016B324E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B102BD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() * 1000)-t</w:t>
      </w:r>
    </w:p>
    <w:p w14:paraId="08757863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gramStart"/>
      <w:r w:rsidRPr="00B102BD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B102BD">
        <w:rPr>
          <w:rFonts w:ascii="Times New Roman" w:hAnsi="Times New Roman" w:cs="Times New Roman"/>
          <w:sz w:val="24"/>
          <w:szCs w:val="24"/>
        </w:rPr>
        <w:t>"Сортировка обменом:")</w:t>
      </w:r>
    </w:p>
    <w:p w14:paraId="1D981B3A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</w:rPr>
      </w:pPr>
      <w:r w:rsidRPr="00B102BD">
        <w:rPr>
          <w:rFonts w:ascii="Times New Roman" w:hAnsi="Times New Roman" w:cs="Times New Roman"/>
          <w:sz w:val="24"/>
          <w:szCs w:val="24"/>
        </w:rPr>
        <w:t xml:space="preserve">    </w:t>
      </w:r>
      <w:proofErr w:type="gramStart"/>
      <w:r w:rsidRPr="00B102BD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B102BD">
        <w:rPr>
          <w:rFonts w:ascii="Times New Roman" w:hAnsi="Times New Roman" w:cs="Times New Roman"/>
          <w:sz w:val="24"/>
          <w:szCs w:val="24"/>
        </w:rPr>
        <w:t>"Время (мс):", t)</w:t>
      </w:r>
    </w:p>
    <w:p w14:paraId="6F5933F5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n=</w:t>
      </w:r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input("</w:t>
      </w:r>
      <w:r w:rsidRPr="00B102BD">
        <w:rPr>
          <w:rFonts w:ascii="Times New Roman" w:hAnsi="Times New Roman" w:cs="Times New Roman"/>
          <w:sz w:val="24"/>
          <w:szCs w:val="24"/>
        </w:rPr>
        <w:t>Введите</w:t>
      </w:r>
      <w:r w:rsidRPr="00B102BD">
        <w:rPr>
          <w:rFonts w:ascii="Times New Roman" w:hAnsi="Times New Roman" w:cs="Times New Roman"/>
          <w:sz w:val="24"/>
          <w:szCs w:val="24"/>
          <w:lang w:val="en-US"/>
        </w:rPr>
        <w:t xml:space="preserve"> N: "))</w:t>
      </w:r>
    </w:p>
    <w:p w14:paraId="4C2B22D2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sz w:val="24"/>
          <w:szCs w:val="24"/>
          <w:lang w:val="en-US"/>
        </w:rPr>
        <w:t>r = [</w:t>
      </w:r>
      <w:proofErr w:type="spellStart"/>
      <w:proofErr w:type="gramStart"/>
      <w:r w:rsidRPr="00B102BD">
        <w:rPr>
          <w:rFonts w:ascii="Times New Roman" w:hAnsi="Times New Roman" w:cs="Times New Roman"/>
          <w:sz w:val="24"/>
          <w:szCs w:val="24"/>
          <w:lang w:val="en-US"/>
        </w:rPr>
        <w:t>randint</w:t>
      </w:r>
      <w:proofErr w:type="spellEnd"/>
      <w:r w:rsidRPr="00B102BD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102BD">
        <w:rPr>
          <w:rFonts w:ascii="Times New Roman" w:hAnsi="Times New Roman" w:cs="Times New Roman"/>
          <w:sz w:val="24"/>
          <w:szCs w:val="24"/>
          <w:lang w:val="en-US"/>
        </w:rPr>
        <w:t>1, 1000) for _ in range(n)]</w:t>
      </w:r>
    </w:p>
    <w:p w14:paraId="2DE3A83C" w14:textId="77777777" w:rsidR="00B102BD" w:rsidRPr="00B102BD" w:rsidRDefault="00B102BD" w:rsidP="00B102BD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B102BD">
        <w:rPr>
          <w:rFonts w:ascii="Times New Roman" w:hAnsi="Times New Roman" w:cs="Times New Roman"/>
          <w:sz w:val="24"/>
          <w:szCs w:val="24"/>
        </w:rPr>
        <w:t>BubbleSort</w:t>
      </w:r>
      <w:proofErr w:type="spellEnd"/>
      <w:r w:rsidRPr="00B102BD">
        <w:rPr>
          <w:rFonts w:ascii="Times New Roman" w:hAnsi="Times New Roman" w:cs="Times New Roman"/>
          <w:sz w:val="24"/>
          <w:szCs w:val="24"/>
        </w:rPr>
        <w:t>(r)</w:t>
      </w:r>
    </w:p>
    <w:p w14:paraId="6348E1E9" w14:textId="4242312D" w:rsid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065730D" wp14:editId="4EFB7C2F">
            <wp:extent cx="1352739" cy="581106"/>
            <wp:effectExtent l="0" t="0" r="0" b="9525"/>
            <wp:docPr id="558377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37763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52739" cy="581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B970" w14:textId="1B7C602B" w:rsidR="00B102BD" w:rsidRDefault="00B102BD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102BD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0D821775" wp14:editId="52CAA211">
            <wp:extent cx="1438476" cy="562053"/>
            <wp:effectExtent l="0" t="0" r="9525" b="0"/>
            <wp:docPr id="16803085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0308588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438476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2E8BA" w14:textId="45D085CA" w:rsidR="003E402A" w:rsidRDefault="003E402A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E402A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BA96402" wp14:editId="5C6E8175">
            <wp:extent cx="1381318" cy="543001"/>
            <wp:effectExtent l="0" t="0" r="9525" b="9525"/>
            <wp:docPr id="19562846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5628465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381318" cy="543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8FC388" w14:textId="533357E3" w:rsidR="003E402A" w:rsidRDefault="003E402A" w:rsidP="00B102BD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ортировка выбором:</w:t>
      </w:r>
    </w:p>
    <w:p w14:paraId="3698B246" w14:textId="7E9A02BC" w:rsidR="00043F6E" w:rsidRDefault="00043F6E" w:rsidP="00043F6E">
      <w:pPr>
        <w:jc w:val="center"/>
        <w:rPr>
          <w:lang w:val="en-US"/>
        </w:rPr>
      </w:pPr>
      <w:r>
        <w:object w:dxaOrig="6257" w:dyaOrig="17671" w14:anchorId="44F2E74E">
          <v:shape id="_x0000_i1026" type="#_x0000_t75" style="width:262.5pt;height:742.5pt" o:ole="">
            <v:imagedata r:id="rId11" o:title=""/>
          </v:shape>
          <o:OLEObject Type="Embed" ProgID="Visio.Drawing.15" ShapeID="_x0000_i1026" DrawAspect="Content" ObjectID="_1809276926" r:id="rId12"/>
        </w:object>
      </w:r>
    </w:p>
    <w:p w14:paraId="60B1B96B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lastRenderedPageBreak/>
        <w:t>from datetime import *</w:t>
      </w:r>
    </w:p>
    <w:p w14:paraId="1D232606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from random import *</w:t>
      </w:r>
    </w:p>
    <w:p w14:paraId="68767A16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SelectionSort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n):</w:t>
      </w:r>
    </w:p>
    <w:p w14:paraId="243689E4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a=n</w:t>
      </w:r>
    </w:p>
    <w:p w14:paraId="5B54B8E2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>() * 1000)</w:t>
      </w:r>
    </w:p>
    <w:p w14:paraId="5C4593C3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    for 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 in 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0, 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a) - 1):</w:t>
      </w:r>
    </w:p>
    <w:p w14:paraId="74427BA0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        smallest = 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</w:p>
    <w:p w14:paraId="358D9685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        for j in 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spellStart"/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 + 1, 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a)):</w:t>
      </w:r>
    </w:p>
    <w:p w14:paraId="13D44DA7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        if a[j] &lt; a[smallest]:</w:t>
      </w:r>
    </w:p>
    <w:p w14:paraId="52B3B145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            smallest = j</w:t>
      </w:r>
    </w:p>
    <w:p w14:paraId="52A48758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    a[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], a[smallest] = a[smallest], a[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14:paraId="0CE92EA9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043F6E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>() * 1000)-t</w:t>
      </w:r>
    </w:p>
    <w:p w14:paraId="68AFCE40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r w:rsidRPr="00043F6E">
        <w:rPr>
          <w:rFonts w:ascii="Times New Roman" w:hAnsi="Times New Roman" w:cs="Times New Roman"/>
          <w:sz w:val="24"/>
          <w:szCs w:val="24"/>
        </w:rPr>
        <w:t>#print (a)</w:t>
      </w:r>
    </w:p>
    <w:p w14:paraId="3B886AAE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</w:rPr>
      </w:pPr>
      <w:r w:rsidRPr="00043F6E">
        <w:rPr>
          <w:rFonts w:ascii="Times New Roman" w:hAnsi="Times New Roman" w:cs="Times New Roman"/>
          <w:sz w:val="24"/>
          <w:szCs w:val="24"/>
        </w:rPr>
        <w:t xml:space="preserve">    </w:t>
      </w:r>
      <w:proofErr w:type="gramStart"/>
      <w:r w:rsidRPr="00043F6E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043F6E">
        <w:rPr>
          <w:rFonts w:ascii="Times New Roman" w:hAnsi="Times New Roman" w:cs="Times New Roman"/>
          <w:sz w:val="24"/>
          <w:szCs w:val="24"/>
        </w:rPr>
        <w:t>"Сортировка выбором:")</w:t>
      </w:r>
    </w:p>
    <w:p w14:paraId="7B717198" w14:textId="77777777" w:rsidR="00043F6E" w:rsidRPr="00300466" w:rsidRDefault="00043F6E" w:rsidP="00043F6E">
      <w:pPr>
        <w:rPr>
          <w:rFonts w:ascii="Times New Roman" w:hAnsi="Times New Roman" w:cs="Times New Roman"/>
          <w:sz w:val="24"/>
          <w:szCs w:val="24"/>
        </w:rPr>
      </w:pPr>
      <w:r w:rsidRPr="00043F6E">
        <w:rPr>
          <w:rFonts w:ascii="Times New Roman" w:hAnsi="Times New Roman" w:cs="Times New Roman"/>
          <w:sz w:val="24"/>
          <w:szCs w:val="24"/>
        </w:rPr>
        <w:t xml:space="preserve">    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30046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00466">
        <w:rPr>
          <w:rFonts w:ascii="Times New Roman" w:hAnsi="Times New Roman" w:cs="Times New Roman"/>
          <w:sz w:val="24"/>
          <w:szCs w:val="24"/>
        </w:rPr>
        <w:t>"</w:t>
      </w:r>
      <w:r w:rsidRPr="00043F6E">
        <w:rPr>
          <w:rFonts w:ascii="Times New Roman" w:hAnsi="Times New Roman" w:cs="Times New Roman"/>
          <w:sz w:val="24"/>
          <w:szCs w:val="24"/>
        </w:rPr>
        <w:t>Время</w:t>
      </w:r>
      <w:r w:rsidRPr="00300466">
        <w:rPr>
          <w:rFonts w:ascii="Times New Roman" w:hAnsi="Times New Roman" w:cs="Times New Roman"/>
          <w:sz w:val="24"/>
          <w:szCs w:val="24"/>
        </w:rPr>
        <w:t xml:space="preserve"> (</w:t>
      </w:r>
      <w:r w:rsidRPr="00043F6E">
        <w:rPr>
          <w:rFonts w:ascii="Times New Roman" w:hAnsi="Times New Roman" w:cs="Times New Roman"/>
          <w:sz w:val="24"/>
          <w:szCs w:val="24"/>
        </w:rPr>
        <w:t>мс</w:t>
      </w:r>
      <w:r w:rsidRPr="00300466">
        <w:rPr>
          <w:rFonts w:ascii="Times New Roman" w:hAnsi="Times New Roman" w:cs="Times New Roman"/>
          <w:sz w:val="24"/>
          <w:szCs w:val="24"/>
        </w:rPr>
        <w:t xml:space="preserve">):", </w:t>
      </w:r>
      <w:r w:rsidRPr="00043F6E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300466">
        <w:rPr>
          <w:rFonts w:ascii="Times New Roman" w:hAnsi="Times New Roman" w:cs="Times New Roman"/>
          <w:sz w:val="24"/>
          <w:szCs w:val="24"/>
        </w:rPr>
        <w:t>)</w:t>
      </w:r>
    </w:p>
    <w:p w14:paraId="4A1FD2FF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n=</w:t>
      </w:r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>input("</w:t>
      </w:r>
      <w:r w:rsidRPr="00043F6E">
        <w:rPr>
          <w:rFonts w:ascii="Times New Roman" w:hAnsi="Times New Roman" w:cs="Times New Roman"/>
          <w:sz w:val="24"/>
          <w:szCs w:val="24"/>
        </w:rPr>
        <w:t>Введите</w:t>
      </w:r>
      <w:r w:rsidRPr="00043F6E">
        <w:rPr>
          <w:rFonts w:ascii="Times New Roman" w:hAnsi="Times New Roman" w:cs="Times New Roman"/>
          <w:sz w:val="24"/>
          <w:szCs w:val="24"/>
          <w:lang w:val="en-US"/>
        </w:rPr>
        <w:t xml:space="preserve"> N: "))</w:t>
      </w:r>
    </w:p>
    <w:p w14:paraId="41EE675D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sz w:val="24"/>
          <w:szCs w:val="24"/>
          <w:lang w:val="en-US"/>
        </w:rPr>
        <w:t>r = [</w:t>
      </w:r>
      <w:proofErr w:type="spellStart"/>
      <w:proofErr w:type="gramStart"/>
      <w:r w:rsidRPr="00043F6E">
        <w:rPr>
          <w:rFonts w:ascii="Times New Roman" w:hAnsi="Times New Roman" w:cs="Times New Roman"/>
          <w:sz w:val="24"/>
          <w:szCs w:val="24"/>
          <w:lang w:val="en-US"/>
        </w:rPr>
        <w:t>randint</w:t>
      </w:r>
      <w:proofErr w:type="spellEnd"/>
      <w:r w:rsidRPr="00043F6E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043F6E">
        <w:rPr>
          <w:rFonts w:ascii="Times New Roman" w:hAnsi="Times New Roman" w:cs="Times New Roman"/>
          <w:sz w:val="24"/>
          <w:szCs w:val="24"/>
          <w:lang w:val="en-US"/>
        </w:rPr>
        <w:t>1, 1000) for _ in range(n)]</w:t>
      </w:r>
    </w:p>
    <w:p w14:paraId="720035BF" w14:textId="77777777" w:rsidR="00043F6E" w:rsidRPr="00043F6E" w:rsidRDefault="00043F6E" w:rsidP="00043F6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043F6E">
        <w:rPr>
          <w:rFonts w:ascii="Times New Roman" w:hAnsi="Times New Roman" w:cs="Times New Roman"/>
          <w:sz w:val="24"/>
          <w:szCs w:val="24"/>
        </w:rPr>
        <w:t>SelectionSort</w:t>
      </w:r>
      <w:proofErr w:type="spellEnd"/>
      <w:r w:rsidRPr="00043F6E">
        <w:rPr>
          <w:rFonts w:ascii="Times New Roman" w:hAnsi="Times New Roman" w:cs="Times New Roman"/>
          <w:sz w:val="24"/>
          <w:szCs w:val="24"/>
        </w:rPr>
        <w:t>(r)</w:t>
      </w:r>
    </w:p>
    <w:p w14:paraId="7BC0FFFC" w14:textId="0B8DC607" w:rsid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58F2A52D" wp14:editId="6FB796BF">
            <wp:extent cx="1371429" cy="571429"/>
            <wp:effectExtent l="0" t="0" r="635" b="635"/>
            <wp:docPr id="2374617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746172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F2E70" w14:textId="33DDA7FD" w:rsid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59826216" wp14:editId="79F9C346">
            <wp:extent cx="1314633" cy="533474"/>
            <wp:effectExtent l="0" t="0" r="0" b="0"/>
            <wp:docPr id="16769825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698251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314633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E7316" w14:textId="74F19325" w:rsidR="00043F6E" w:rsidRDefault="00043F6E" w:rsidP="00043F6E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43F6E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2A6F962" wp14:editId="0ABA2A0D">
            <wp:extent cx="1362265" cy="600159"/>
            <wp:effectExtent l="0" t="0" r="0" b="9525"/>
            <wp:docPr id="6566494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664946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62265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BC8A" w14:textId="36523B1B" w:rsidR="000012F1" w:rsidRDefault="000012F1" w:rsidP="00043F6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ртировка вставками:</w:t>
      </w:r>
    </w:p>
    <w:p w14:paraId="50D113B9" w14:textId="0BD6B0D9" w:rsidR="000012F1" w:rsidRDefault="001D7203" w:rsidP="00043F6E">
      <w:r>
        <w:object w:dxaOrig="6257" w:dyaOrig="16036" w14:anchorId="2BDA9190">
          <v:shape id="_x0000_i1027" type="#_x0000_t75" style="width:289.5pt;height:742.5pt" o:ole="">
            <v:imagedata r:id="rId16" o:title=""/>
          </v:shape>
          <o:OLEObject Type="Embed" ProgID="Visio.Drawing.15" ShapeID="_x0000_i1027" DrawAspect="Content" ObjectID="_1809276927" r:id="rId17"/>
        </w:object>
      </w:r>
    </w:p>
    <w:p w14:paraId="086D8DD7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lastRenderedPageBreak/>
        <w:t>from datetime import *</w:t>
      </w:r>
    </w:p>
    <w:p w14:paraId="6DE7379C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from random import *</w:t>
      </w:r>
    </w:p>
    <w:p w14:paraId="5A4D58F3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InsertionSort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(n):</w:t>
      </w:r>
    </w:p>
    <w:p w14:paraId="645A5717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a=n</w:t>
      </w:r>
    </w:p>
    <w:p w14:paraId="78CBEE03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() * 1000)</w:t>
      </w:r>
    </w:p>
    <w:p w14:paraId="4276CF11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    for 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 in 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1, 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(a)):</w:t>
      </w:r>
    </w:p>
    <w:p w14:paraId="62F2A141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    temp = a[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]</w:t>
      </w:r>
    </w:p>
    <w:p w14:paraId="112131E7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        j = 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 - 1</w:t>
      </w:r>
    </w:p>
    <w:p w14:paraId="418424FD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    while (j &gt;= 0 and temp &lt; a[j]):</w:t>
      </w:r>
    </w:p>
    <w:p w14:paraId="058BCEFD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            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j + 1] = a[j]</w:t>
      </w:r>
    </w:p>
    <w:p w14:paraId="5F90618D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        j = j - 1</w:t>
      </w:r>
    </w:p>
    <w:p w14:paraId="40FB4D6B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        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a[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j + 1] = temp</w:t>
      </w:r>
    </w:p>
    <w:p w14:paraId="03D5CAA1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    t=int(</w:t>
      </w:r>
      <w:proofErr w:type="spellStart"/>
      <w:r w:rsidRPr="001D7203">
        <w:rPr>
          <w:rFonts w:ascii="Times New Roman" w:hAnsi="Times New Roman" w:cs="Times New Roman"/>
          <w:sz w:val="24"/>
          <w:szCs w:val="24"/>
          <w:lang w:val="en-US"/>
        </w:rPr>
        <w:t>datetime.now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).timestamp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() * 1000)-t</w:t>
      </w:r>
    </w:p>
    <w:p w14:paraId="3BCB4447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r w:rsidRPr="001D7203">
        <w:rPr>
          <w:rFonts w:ascii="Times New Roman" w:hAnsi="Times New Roman" w:cs="Times New Roman"/>
          <w:sz w:val="24"/>
          <w:szCs w:val="24"/>
        </w:rPr>
        <w:t>#print(a)</w:t>
      </w:r>
    </w:p>
    <w:p w14:paraId="00071DB5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sz w:val="24"/>
          <w:szCs w:val="24"/>
        </w:rPr>
        <w:t xml:space="preserve">    </w:t>
      </w:r>
      <w:proofErr w:type="gramStart"/>
      <w:r w:rsidRPr="001D7203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1D7203">
        <w:rPr>
          <w:rFonts w:ascii="Times New Roman" w:hAnsi="Times New Roman" w:cs="Times New Roman"/>
          <w:sz w:val="24"/>
          <w:szCs w:val="24"/>
        </w:rPr>
        <w:t>"Сортировка вставками:")</w:t>
      </w:r>
    </w:p>
    <w:p w14:paraId="2C0B47ED" w14:textId="77777777" w:rsidR="001D7203" w:rsidRPr="00300466" w:rsidRDefault="001D7203" w:rsidP="001D7203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sz w:val="24"/>
          <w:szCs w:val="24"/>
        </w:rPr>
        <w:t xml:space="preserve">    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30046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00466">
        <w:rPr>
          <w:rFonts w:ascii="Times New Roman" w:hAnsi="Times New Roman" w:cs="Times New Roman"/>
          <w:sz w:val="24"/>
          <w:szCs w:val="24"/>
        </w:rPr>
        <w:t>"</w:t>
      </w:r>
      <w:r w:rsidRPr="001D7203">
        <w:rPr>
          <w:rFonts w:ascii="Times New Roman" w:hAnsi="Times New Roman" w:cs="Times New Roman"/>
          <w:sz w:val="24"/>
          <w:szCs w:val="24"/>
        </w:rPr>
        <w:t>Время</w:t>
      </w:r>
      <w:r w:rsidRPr="00300466">
        <w:rPr>
          <w:rFonts w:ascii="Times New Roman" w:hAnsi="Times New Roman" w:cs="Times New Roman"/>
          <w:sz w:val="24"/>
          <w:szCs w:val="24"/>
        </w:rPr>
        <w:t xml:space="preserve"> (</w:t>
      </w:r>
      <w:r w:rsidRPr="001D7203">
        <w:rPr>
          <w:rFonts w:ascii="Times New Roman" w:hAnsi="Times New Roman" w:cs="Times New Roman"/>
          <w:sz w:val="24"/>
          <w:szCs w:val="24"/>
        </w:rPr>
        <w:t>мс</w:t>
      </w:r>
      <w:r w:rsidRPr="00300466">
        <w:rPr>
          <w:rFonts w:ascii="Times New Roman" w:hAnsi="Times New Roman" w:cs="Times New Roman"/>
          <w:sz w:val="24"/>
          <w:szCs w:val="24"/>
        </w:rPr>
        <w:t xml:space="preserve">):", </w:t>
      </w:r>
      <w:r w:rsidRPr="001D7203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300466">
        <w:rPr>
          <w:rFonts w:ascii="Times New Roman" w:hAnsi="Times New Roman" w:cs="Times New Roman"/>
          <w:sz w:val="24"/>
          <w:szCs w:val="24"/>
        </w:rPr>
        <w:t>)</w:t>
      </w:r>
    </w:p>
    <w:p w14:paraId="47D31827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n=</w:t>
      </w:r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input("</w:t>
      </w:r>
      <w:r w:rsidRPr="001D7203">
        <w:rPr>
          <w:rFonts w:ascii="Times New Roman" w:hAnsi="Times New Roman" w:cs="Times New Roman"/>
          <w:sz w:val="24"/>
          <w:szCs w:val="24"/>
        </w:rPr>
        <w:t>Введите</w:t>
      </w:r>
      <w:r w:rsidRPr="001D7203">
        <w:rPr>
          <w:rFonts w:ascii="Times New Roman" w:hAnsi="Times New Roman" w:cs="Times New Roman"/>
          <w:sz w:val="24"/>
          <w:szCs w:val="24"/>
          <w:lang w:val="en-US"/>
        </w:rPr>
        <w:t xml:space="preserve"> N: "))</w:t>
      </w:r>
    </w:p>
    <w:p w14:paraId="08527B78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D7203">
        <w:rPr>
          <w:rFonts w:ascii="Times New Roman" w:hAnsi="Times New Roman" w:cs="Times New Roman"/>
          <w:sz w:val="24"/>
          <w:szCs w:val="24"/>
          <w:lang w:val="en-US"/>
        </w:rPr>
        <w:t>r = [</w:t>
      </w:r>
      <w:proofErr w:type="spellStart"/>
      <w:proofErr w:type="gramStart"/>
      <w:r w:rsidRPr="001D7203">
        <w:rPr>
          <w:rFonts w:ascii="Times New Roman" w:hAnsi="Times New Roman" w:cs="Times New Roman"/>
          <w:sz w:val="24"/>
          <w:szCs w:val="24"/>
          <w:lang w:val="en-US"/>
        </w:rPr>
        <w:t>randint</w:t>
      </w:r>
      <w:proofErr w:type="spellEnd"/>
      <w:r w:rsidRPr="001D720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D7203">
        <w:rPr>
          <w:rFonts w:ascii="Times New Roman" w:hAnsi="Times New Roman" w:cs="Times New Roman"/>
          <w:sz w:val="24"/>
          <w:szCs w:val="24"/>
          <w:lang w:val="en-US"/>
        </w:rPr>
        <w:t>1, 1000) for _ in range(n)]</w:t>
      </w:r>
    </w:p>
    <w:p w14:paraId="5F576244" w14:textId="77777777" w:rsidR="001D7203" w:rsidRPr="001D7203" w:rsidRDefault="001D7203" w:rsidP="001D7203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1D7203">
        <w:rPr>
          <w:rFonts w:ascii="Times New Roman" w:hAnsi="Times New Roman" w:cs="Times New Roman"/>
          <w:sz w:val="24"/>
          <w:szCs w:val="24"/>
        </w:rPr>
        <w:t>InsertionSort</w:t>
      </w:r>
      <w:proofErr w:type="spellEnd"/>
      <w:r w:rsidRPr="001D7203">
        <w:rPr>
          <w:rFonts w:ascii="Times New Roman" w:hAnsi="Times New Roman" w:cs="Times New Roman"/>
          <w:sz w:val="24"/>
          <w:szCs w:val="24"/>
        </w:rPr>
        <w:t>(r)</w:t>
      </w:r>
    </w:p>
    <w:p w14:paraId="4EAEF557" w14:textId="7305DE36" w:rsidR="001D7203" w:rsidRDefault="001D7203" w:rsidP="00043F6E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32AA0E6" wp14:editId="556B64F4">
            <wp:extent cx="1552792" cy="523948"/>
            <wp:effectExtent l="0" t="0" r="9525" b="9525"/>
            <wp:docPr id="18911357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113579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52792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A7C53" w14:textId="10B9BB44" w:rsidR="001D7203" w:rsidRDefault="001D7203" w:rsidP="00043F6E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051E370" wp14:editId="208F2152">
            <wp:extent cx="1486107" cy="552527"/>
            <wp:effectExtent l="0" t="0" r="0" b="0"/>
            <wp:docPr id="18771400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7140006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486107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C4781" w14:textId="59439D83" w:rsidR="001D7203" w:rsidRDefault="001D7203" w:rsidP="00043F6E">
      <w:pPr>
        <w:rPr>
          <w:rFonts w:ascii="Times New Roman" w:hAnsi="Times New Roman" w:cs="Times New Roman"/>
          <w:sz w:val="24"/>
          <w:szCs w:val="24"/>
        </w:rPr>
      </w:pPr>
      <w:r w:rsidRPr="001D720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1FE9C1C" wp14:editId="6FB798C3">
            <wp:extent cx="1476581" cy="552527"/>
            <wp:effectExtent l="0" t="0" r="9525" b="0"/>
            <wp:docPr id="10476966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769665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476581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8C1E5" w14:textId="31FD0522" w:rsidR="001D7203" w:rsidRDefault="001D7203" w:rsidP="001D72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скорости выполнения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88"/>
        <w:gridCol w:w="2716"/>
        <w:gridCol w:w="2792"/>
        <w:gridCol w:w="2849"/>
      </w:tblGrid>
      <w:tr w:rsidR="00E4166A" w:rsidRPr="00E4166A" w14:paraId="68DF7E64" w14:textId="77777777" w:rsidTr="00E4166A">
        <w:trPr>
          <w:trHeight w:val="540"/>
        </w:trPr>
        <w:tc>
          <w:tcPr>
            <w:tcW w:w="988" w:type="dxa"/>
            <w:noWrap/>
            <w:hideMark/>
          </w:tcPr>
          <w:p w14:paraId="39FDA86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2716" w:type="dxa"/>
            <w:noWrap/>
            <w:hideMark/>
          </w:tcPr>
          <w:p w14:paraId="53336BBC" w14:textId="77777777" w:rsidR="00E4166A" w:rsidRPr="00E4166A" w:rsidRDefault="00E4166A" w:rsidP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Время выполнения, сортировка обменом, мс</w:t>
            </w:r>
          </w:p>
        </w:tc>
        <w:tc>
          <w:tcPr>
            <w:tcW w:w="2792" w:type="dxa"/>
            <w:noWrap/>
            <w:hideMark/>
          </w:tcPr>
          <w:p w14:paraId="76B8FB16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Время выполнения, сортировка выбором, мс</w:t>
            </w:r>
          </w:p>
        </w:tc>
        <w:tc>
          <w:tcPr>
            <w:tcW w:w="2849" w:type="dxa"/>
            <w:noWrap/>
            <w:hideMark/>
          </w:tcPr>
          <w:p w14:paraId="31857B7F" w14:textId="77777777" w:rsidR="00E4166A" w:rsidRPr="00E4166A" w:rsidRDefault="00E4166A" w:rsidP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Время выполнения, сортировка вставками, мс</w:t>
            </w:r>
          </w:p>
        </w:tc>
      </w:tr>
      <w:tr w:rsidR="00E4166A" w:rsidRPr="00E4166A" w14:paraId="03A7F3A8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6100B890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2716" w:type="dxa"/>
            <w:noWrap/>
            <w:hideMark/>
          </w:tcPr>
          <w:p w14:paraId="73B55E4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92" w:type="dxa"/>
            <w:noWrap/>
            <w:hideMark/>
          </w:tcPr>
          <w:p w14:paraId="0FEEAE33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2849" w:type="dxa"/>
            <w:noWrap/>
            <w:hideMark/>
          </w:tcPr>
          <w:p w14:paraId="529D9D4A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4166A" w:rsidRPr="00E4166A" w14:paraId="67A4D5DA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5D3B2A5A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00</w:t>
            </w:r>
          </w:p>
        </w:tc>
        <w:tc>
          <w:tcPr>
            <w:tcW w:w="2716" w:type="dxa"/>
            <w:noWrap/>
            <w:hideMark/>
          </w:tcPr>
          <w:p w14:paraId="41D4B2FC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92" w:type="dxa"/>
            <w:noWrap/>
            <w:hideMark/>
          </w:tcPr>
          <w:p w14:paraId="17E343CB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849" w:type="dxa"/>
            <w:noWrap/>
            <w:hideMark/>
          </w:tcPr>
          <w:p w14:paraId="04AC78D9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E4166A" w:rsidRPr="00E4166A" w14:paraId="6C2C294A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39ACEEC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400</w:t>
            </w:r>
          </w:p>
        </w:tc>
        <w:tc>
          <w:tcPr>
            <w:tcW w:w="2716" w:type="dxa"/>
            <w:noWrap/>
            <w:hideMark/>
          </w:tcPr>
          <w:p w14:paraId="3A5209D0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92" w:type="dxa"/>
            <w:noWrap/>
            <w:hideMark/>
          </w:tcPr>
          <w:p w14:paraId="784F3425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49" w:type="dxa"/>
            <w:noWrap/>
            <w:hideMark/>
          </w:tcPr>
          <w:p w14:paraId="11906981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E4166A" w:rsidRPr="00E4166A" w14:paraId="04641F7F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7538FB42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500</w:t>
            </w:r>
          </w:p>
        </w:tc>
        <w:tc>
          <w:tcPr>
            <w:tcW w:w="2716" w:type="dxa"/>
            <w:noWrap/>
            <w:hideMark/>
          </w:tcPr>
          <w:p w14:paraId="260C0B1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2792" w:type="dxa"/>
            <w:noWrap/>
            <w:hideMark/>
          </w:tcPr>
          <w:p w14:paraId="37122B6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849" w:type="dxa"/>
            <w:noWrap/>
            <w:hideMark/>
          </w:tcPr>
          <w:p w14:paraId="4F18C5AB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E4166A" w:rsidRPr="00E4166A" w14:paraId="4CAE5F1C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1018ED9B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00</w:t>
            </w:r>
          </w:p>
        </w:tc>
        <w:tc>
          <w:tcPr>
            <w:tcW w:w="2716" w:type="dxa"/>
            <w:noWrap/>
            <w:hideMark/>
          </w:tcPr>
          <w:p w14:paraId="27601C11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2792" w:type="dxa"/>
            <w:noWrap/>
            <w:hideMark/>
          </w:tcPr>
          <w:p w14:paraId="2D2179F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2849" w:type="dxa"/>
            <w:noWrap/>
            <w:hideMark/>
          </w:tcPr>
          <w:p w14:paraId="7850BEA3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E4166A" w:rsidRPr="00E4166A" w14:paraId="71188F6A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5883A49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500</w:t>
            </w:r>
          </w:p>
        </w:tc>
        <w:tc>
          <w:tcPr>
            <w:tcW w:w="2716" w:type="dxa"/>
            <w:noWrap/>
            <w:hideMark/>
          </w:tcPr>
          <w:p w14:paraId="4D4E1284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67</w:t>
            </w:r>
          </w:p>
        </w:tc>
        <w:tc>
          <w:tcPr>
            <w:tcW w:w="2792" w:type="dxa"/>
            <w:noWrap/>
            <w:hideMark/>
          </w:tcPr>
          <w:p w14:paraId="47292DB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68</w:t>
            </w:r>
          </w:p>
        </w:tc>
        <w:tc>
          <w:tcPr>
            <w:tcW w:w="2849" w:type="dxa"/>
            <w:noWrap/>
            <w:hideMark/>
          </w:tcPr>
          <w:p w14:paraId="11CC990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77</w:t>
            </w:r>
          </w:p>
        </w:tc>
      </w:tr>
      <w:tr w:rsidR="00E4166A" w:rsidRPr="00E4166A" w14:paraId="73849A76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5642D3D6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000</w:t>
            </w:r>
          </w:p>
        </w:tc>
        <w:tc>
          <w:tcPr>
            <w:tcW w:w="2716" w:type="dxa"/>
            <w:noWrap/>
            <w:hideMark/>
          </w:tcPr>
          <w:p w14:paraId="5CC59C2C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91</w:t>
            </w:r>
          </w:p>
        </w:tc>
        <w:tc>
          <w:tcPr>
            <w:tcW w:w="2792" w:type="dxa"/>
            <w:noWrap/>
            <w:hideMark/>
          </w:tcPr>
          <w:p w14:paraId="24051F40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23</w:t>
            </w:r>
          </w:p>
        </w:tc>
        <w:tc>
          <w:tcPr>
            <w:tcW w:w="2849" w:type="dxa"/>
            <w:noWrap/>
            <w:hideMark/>
          </w:tcPr>
          <w:p w14:paraId="738C96D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37</w:t>
            </w:r>
          </w:p>
        </w:tc>
      </w:tr>
      <w:tr w:rsidR="00E4166A" w:rsidRPr="00E4166A" w14:paraId="2C85EDF6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41269C93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  <w:tc>
          <w:tcPr>
            <w:tcW w:w="2716" w:type="dxa"/>
            <w:noWrap/>
            <w:hideMark/>
          </w:tcPr>
          <w:p w14:paraId="0151890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666</w:t>
            </w:r>
          </w:p>
        </w:tc>
        <w:tc>
          <w:tcPr>
            <w:tcW w:w="2792" w:type="dxa"/>
            <w:noWrap/>
            <w:hideMark/>
          </w:tcPr>
          <w:p w14:paraId="30035C70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72</w:t>
            </w:r>
          </w:p>
        </w:tc>
        <w:tc>
          <w:tcPr>
            <w:tcW w:w="2849" w:type="dxa"/>
            <w:noWrap/>
            <w:hideMark/>
          </w:tcPr>
          <w:p w14:paraId="0BFE0EAE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11</w:t>
            </w:r>
          </w:p>
        </w:tc>
      </w:tr>
      <w:tr w:rsidR="00E4166A" w:rsidRPr="00E4166A" w14:paraId="430DCD61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2906AFC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5000</w:t>
            </w:r>
          </w:p>
        </w:tc>
        <w:tc>
          <w:tcPr>
            <w:tcW w:w="2716" w:type="dxa"/>
            <w:noWrap/>
            <w:hideMark/>
          </w:tcPr>
          <w:p w14:paraId="00931AD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917</w:t>
            </w:r>
          </w:p>
        </w:tc>
        <w:tc>
          <w:tcPr>
            <w:tcW w:w="2792" w:type="dxa"/>
            <w:noWrap/>
            <w:hideMark/>
          </w:tcPr>
          <w:p w14:paraId="267A41C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761</w:t>
            </w:r>
          </w:p>
        </w:tc>
        <w:tc>
          <w:tcPr>
            <w:tcW w:w="2849" w:type="dxa"/>
            <w:noWrap/>
            <w:hideMark/>
          </w:tcPr>
          <w:p w14:paraId="3B3A34F1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865</w:t>
            </w:r>
          </w:p>
        </w:tc>
      </w:tr>
      <w:tr w:rsidR="00E4166A" w:rsidRPr="00E4166A" w14:paraId="3D92A114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038CD530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0000</w:t>
            </w:r>
          </w:p>
        </w:tc>
        <w:tc>
          <w:tcPr>
            <w:tcW w:w="2716" w:type="dxa"/>
            <w:noWrap/>
            <w:hideMark/>
          </w:tcPr>
          <w:p w14:paraId="4CDB48D6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7928</w:t>
            </w:r>
          </w:p>
        </w:tc>
        <w:tc>
          <w:tcPr>
            <w:tcW w:w="2792" w:type="dxa"/>
            <w:noWrap/>
            <w:hideMark/>
          </w:tcPr>
          <w:p w14:paraId="13860EA4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051</w:t>
            </w:r>
          </w:p>
        </w:tc>
        <w:tc>
          <w:tcPr>
            <w:tcW w:w="2849" w:type="dxa"/>
            <w:noWrap/>
            <w:hideMark/>
          </w:tcPr>
          <w:p w14:paraId="18EC555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594</w:t>
            </w:r>
          </w:p>
        </w:tc>
      </w:tr>
      <w:tr w:rsidR="00E4166A" w:rsidRPr="00E4166A" w14:paraId="217045B5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3D3A5821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5000</w:t>
            </w:r>
          </w:p>
        </w:tc>
        <w:tc>
          <w:tcPr>
            <w:tcW w:w="2716" w:type="dxa"/>
            <w:noWrap/>
            <w:hideMark/>
          </w:tcPr>
          <w:p w14:paraId="0253B7FE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1995</w:t>
            </w:r>
          </w:p>
        </w:tc>
        <w:tc>
          <w:tcPr>
            <w:tcW w:w="2792" w:type="dxa"/>
            <w:noWrap/>
            <w:hideMark/>
          </w:tcPr>
          <w:p w14:paraId="60C6421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6939</w:t>
            </w:r>
          </w:p>
        </w:tc>
        <w:tc>
          <w:tcPr>
            <w:tcW w:w="2849" w:type="dxa"/>
            <w:noWrap/>
            <w:hideMark/>
          </w:tcPr>
          <w:p w14:paraId="30E3779B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8096</w:t>
            </w:r>
          </w:p>
        </w:tc>
      </w:tr>
      <w:tr w:rsidR="00E4166A" w:rsidRPr="00E4166A" w14:paraId="0A3A9EDE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6B2F06C5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0000</w:t>
            </w:r>
          </w:p>
        </w:tc>
        <w:tc>
          <w:tcPr>
            <w:tcW w:w="2716" w:type="dxa"/>
            <w:noWrap/>
            <w:hideMark/>
          </w:tcPr>
          <w:p w14:paraId="0623A17D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4545</w:t>
            </w:r>
          </w:p>
        </w:tc>
        <w:tc>
          <w:tcPr>
            <w:tcW w:w="2792" w:type="dxa"/>
            <w:noWrap/>
            <w:hideMark/>
          </w:tcPr>
          <w:p w14:paraId="1FF6FDD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2311</w:t>
            </w:r>
          </w:p>
        </w:tc>
        <w:tc>
          <w:tcPr>
            <w:tcW w:w="2849" w:type="dxa"/>
            <w:noWrap/>
            <w:hideMark/>
          </w:tcPr>
          <w:p w14:paraId="61761619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4206</w:t>
            </w:r>
          </w:p>
        </w:tc>
      </w:tr>
      <w:tr w:rsidR="00E4166A" w:rsidRPr="00E4166A" w14:paraId="57347150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05ED5FB4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0000</w:t>
            </w:r>
          </w:p>
        </w:tc>
        <w:tc>
          <w:tcPr>
            <w:tcW w:w="2716" w:type="dxa"/>
            <w:noWrap/>
            <w:hideMark/>
          </w:tcPr>
          <w:p w14:paraId="7E7D2094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69528</w:t>
            </w:r>
          </w:p>
        </w:tc>
        <w:tc>
          <w:tcPr>
            <w:tcW w:w="2792" w:type="dxa"/>
            <w:noWrap/>
            <w:hideMark/>
          </w:tcPr>
          <w:p w14:paraId="2157C3B4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29287</w:t>
            </w:r>
          </w:p>
        </w:tc>
        <w:tc>
          <w:tcPr>
            <w:tcW w:w="2849" w:type="dxa"/>
            <w:noWrap/>
            <w:hideMark/>
          </w:tcPr>
          <w:p w14:paraId="3EFBA6A2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36837</w:t>
            </w:r>
          </w:p>
        </w:tc>
      </w:tr>
      <w:tr w:rsidR="00E4166A" w:rsidRPr="00E4166A" w14:paraId="2D7990BF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11EBE973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50000</w:t>
            </w:r>
          </w:p>
        </w:tc>
        <w:tc>
          <w:tcPr>
            <w:tcW w:w="2716" w:type="dxa"/>
            <w:noWrap/>
            <w:hideMark/>
          </w:tcPr>
          <w:p w14:paraId="22679D06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792" w:type="dxa"/>
            <w:noWrap/>
            <w:hideMark/>
          </w:tcPr>
          <w:p w14:paraId="7BFFA427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78746</w:t>
            </w:r>
          </w:p>
        </w:tc>
        <w:tc>
          <w:tcPr>
            <w:tcW w:w="2849" w:type="dxa"/>
            <w:noWrap/>
            <w:hideMark/>
          </w:tcPr>
          <w:p w14:paraId="1949561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04786</w:t>
            </w:r>
          </w:p>
        </w:tc>
      </w:tr>
      <w:tr w:rsidR="00E4166A" w:rsidRPr="00E4166A" w14:paraId="132070EE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2BB2ACAE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70000</w:t>
            </w:r>
          </w:p>
        </w:tc>
        <w:tc>
          <w:tcPr>
            <w:tcW w:w="2716" w:type="dxa"/>
            <w:noWrap/>
            <w:hideMark/>
          </w:tcPr>
          <w:p w14:paraId="00975905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792" w:type="dxa"/>
            <w:noWrap/>
            <w:hideMark/>
          </w:tcPr>
          <w:p w14:paraId="493EC512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849" w:type="dxa"/>
            <w:noWrap/>
            <w:hideMark/>
          </w:tcPr>
          <w:p w14:paraId="081B1C7C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4166A" w:rsidRPr="00E4166A" w14:paraId="0DE1B18E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5E99108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90000</w:t>
            </w:r>
          </w:p>
        </w:tc>
        <w:tc>
          <w:tcPr>
            <w:tcW w:w="2716" w:type="dxa"/>
            <w:noWrap/>
            <w:hideMark/>
          </w:tcPr>
          <w:p w14:paraId="311D1D56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792" w:type="dxa"/>
            <w:noWrap/>
            <w:hideMark/>
          </w:tcPr>
          <w:p w14:paraId="44FB287C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849" w:type="dxa"/>
            <w:noWrap/>
            <w:hideMark/>
          </w:tcPr>
          <w:p w14:paraId="724CF862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  <w:tr w:rsidR="00E4166A" w:rsidRPr="00E4166A" w14:paraId="30BF463E" w14:textId="77777777" w:rsidTr="00E4166A">
        <w:trPr>
          <w:trHeight w:val="315"/>
        </w:trPr>
        <w:tc>
          <w:tcPr>
            <w:tcW w:w="988" w:type="dxa"/>
            <w:noWrap/>
            <w:hideMark/>
          </w:tcPr>
          <w:p w14:paraId="26654212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100000</w:t>
            </w:r>
          </w:p>
        </w:tc>
        <w:tc>
          <w:tcPr>
            <w:tcW w:w="2716" w:type="dxa"/>
            <w:noWrap/>
            <w:hideMark/>
          </w:tcPr>
          <w:p w14:paraId="15A469D5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792" w:type="dxa"/>
            <w:noWrap/>
            <w:hideMark/>
          </w:tcPr>
          <w:p w14:paraId="5F7CDA2F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849" w:type="dxa"/>
            <w:noWrap/>
            <w:hideMark/>
          </w:tcPr>
          <w:p w14:paraId="53CB13B1" w14:textId="77777777" w:rsidR="00E4166A" w:rsidRPr="00E4166A" w:rsidRDefault="00E416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166A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</w:tr>
    </w:tbl>
    <w:p w14:paraId="6035939C" w14:textId="77777777" w:rsidR="001D7203" w:rsidRDefault="001D7203" w:rsidP="001D7203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C7E7C7C" w14:textId="646EEC6F" w:rsidR="00166BB7" w:rsidRDefault="00166BB7" w:rsidP="001D72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Графики зависимости:</w:t>
      </w:r>
    </w:p>
    <w:p w14:paraId="39E9D0EB" w14:textId="2CF576F3" w:rsidR="00166BB7" w:rsidRDefault="00166BB7" w:rsidP="001D72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FE10485" wp14:editId="56773DA7">
            <wp:extent cx="5600700" cy="3595688"/>
            <wp:effectExtent l="0" t="0" r="0" b="5080"/>
            <wp:docPr id="2015485415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92E1A70B-A612-2BC9-A6C2-2283D8A6AFF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7B4AC459" w14:textId="234D4305" w:rsidR="00F26167" w:rsidRDefault="00F26167" w:rsidP="001D720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вод:</w:t>
      </w:r>
    </w:p>
    <w:p w14:paraId="2E3BA4C3" w14:textId="10EC8B15" w:rsidR="00F26167" w:rsidRDefault="00F26167" w:rsidP="00F2616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ак можно заметить, самым медленным способом сортировки оказалась сортировка обменом, а самым быстрым – сортировка выбором. Средние результаты показала сортировка вставками.</w:t>
      </w:r>
    </w:p>
    <w:p w14:paraId="66CC54A0" w14:textId="33583CE3" w:rsidR="004F2A79" w:rsidRDefault="004F2A79" w:rsidP="004F2A7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2.</w:t>
      </w:r>
    </w:p>
    <w:p w14:paraId="28A923E1" w14:textId="75E783A5" w:rsidR="004F2A79" w:rsidRDefault="004F2A79" w:rsidP="004F2A79">
      <w:pPr>
        <w:jc w:val="center"/>
        <w:rPr>
          <w:rFonts w:ascii="Times New Roman" w:hAnsi="Times New Roman" w:cs="Times New Roman"/>
          <w:sz w:val="24"/>
          <w:szCs w:val="24"/>
        </w:rPr>
      </w:pPr>
      <w:r w:rsidRPr="004F2A79">
        <w:rPr>
          <w:rFonts w:ascii="Times New Roman" w:hAnsi="Times New Roman" w:cs="Times New Roman"/>
          <w:sz w:val="24"/>
          <w:szCs w:val="24"/>
        </w:rPr>
        <w:t>Разработайте и отладьте функции для алгоритмов поиска методом груб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F2A79">
        <w:rPr>
          <w:rFonts w:ascii="Times New Roman" w:hAnsi="Times New Roman" w:cs="Times New Roman"/>
          <w:sz w:val="24"/>
          <w:szCs w:val="24"/>
        </w:rPr>
        <w:t>силы, методом Бойера-Мура, бинарного поиска.</w:t>
      </w:r>
    </w:p>
    <w:p w14:paraId="6B8B30B8" w14:textId="143A52DA" w:rsidR="0062385A" w:rsidRDefault="0062385A" w:rsidP="006238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од грубой силы:</w:t>
      </w:r>
    </w:p>
    <w:p w14:paraId="58905620" w14:textId="237D7600" w:rsidR="0062385A" w:rsidRDefault="00384862" w:rsidP="0062385A">
      <w:r>
        <w:object w:dxaOrig="6361" w:dyaOrig="12961" w14:anchorId="20316F09">
          <v:shape id="_x0000_i1028" type="#_x0000_t75" style="width:318pt;height:9in" o:ole="">
            <v:imagedata r:id="rId22" o:title=""/>
          </v:shape>
          <o:OLEObject Type="Embed" ProgID="Visio.Drawing.15" ShapeID="_x0000_i1028" DrawAspect="Content" ObjectID="_1809276928" r:id="rId23"/>
        </w:object>
      </w:r>
    </w:p>
    <w:p w14:paraId="0D87A48D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384862">
        <w:rPr>
          <w:rFonts w:ascii="Times New Roman" w:hAnsi="Times New Roman" w:cs="Times New Roman"/>
          <w:sz w:val="24"/>
          <w:szCs w:val="24"/>
          <w:lang w:val="en-US"/>
        </w:rPr>
        <w:t>BFSearch</w:t>
      </w:r>
      <w:proofErr w:type="spellEnd"/>
      <w:r w:rsidRPr="00384862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384862">
        <w:rPr>
          <w:rFonts w:ascii="Times New Roman" w:hAnsi="Times New Roman" w:cs="Times New Roman"/>
          <w:sz w:val="24"/>
          <w:szCs w:val="24"/>
          <w:lang w:val="en-US"/>
        </w:rPr>
        <w:t>str, pattern):</w:t>
      </w:r>
    </w:p>
    <w:p w14:paraId="27C06E2C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 xml:space="preserve">    for </w:t>
      </w:r>
      <w:proofErr w:type="spellStart"/>
      <w:r w:rsidRPr="0038486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84862">
        <w:rPr>
          <w:rFonts w:ascii="Times New Roman" w:hAnsi="Times New Roman" w:cs="Times New Roman"/>
          <w:sz w:val="24"/>
          <w:szCs w:val="24"/>
          <w:lang w:val="en-US"/>
        </w:rPr>
        <w:t xml:space="preserve"> in range(</w:t>
      </w:r>
      <w:proofErr w:type="gramStart"/>
      <w:r w:rsidRPr="00384862">
        <w:rPr>
          <w:rFonts w:ascii="Times New Roman" w:hAnsi="Times New Roman" w:cs="Times New Roman"/>
          <w:sz w:val="24"/>
          <w:szCs w:val="24"/>
          <w:lang w:val="en-US"/>
        </w:rPr>
        <w:t>0,len</w:t>
      </w:r>
      <w:proofErr w:type="gramEnd"/>
      <w:r w:rsidRPr="00384862">
        <w:rPr>
          <w:rFonts w:ascii="Times New Roman" w:hAnsi="Times New Roman" w:cs="Times New Roman"/>
          <w:sz w:val="24"/>
          <w:szCs w:val="24"/>
          <w:lang w:val="en-US"/>
        </w:rPr>
        <w:t>(str)-</w:t>
      </w:r>
      <w:proofErr w:type="spellStart"/>
      <w:r w:rsidRPr="00384862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384862">
        <w:rPr>
          <w:rFonts w:ascii="Times New Roman" w:hAnsi="Times New Roman" w:cs="Times New Roman"/>
          <w:sz w:val="24"/>
          <w:szCs w:val="24"/>
          <w:lang w:val="en-US"/>
        </w:rPr>
        <w:t>(pattern)+1):</w:t>
      </w:r>
    </w:p>
    <w:p w14:paraId="1C4F4343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        for j in range(</w:t>
      </w:r>
      <w:proofErr w:type="gramStart"/>
      <w:r w:rsidRPr="00384862">
        <w:rPr>
          <w:rFonts w:ascii="Times New Roman" w:hAnsi="Times New Roman" w:cs="Times New Roman"/>
          <w:sz w:val="24"/>
          <w:szCs w:val="24"/>
          <w:lang w:val="en-US"/>
        </w:rPr>
        <w:t>0,len</w:t>
      </w:r>
      <w:proofErr w:type="gramEnd"/>
      <w:r w:rsidRPr="00384862">
        <w:rPr>
          <w:rFonts w:ascii="Times New Roman" w:hAnsi="Times New Roman" w:cs="Times New Roman"/>
          <w:sz w:val="24"/>
          <w:szCs w:val="24"/>
          <w:lang w:val="en-US"/>
        </w:rPr>
        <w:t>(pattern)):</w:t>
      </w:r>
    </w:p>
    <w:p w14:paraId="27D41A70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lastRenderedPageBreak/>
        <w:t>            if (pattern[j</w:t>
      </w:r>
      <w:proofErr w:type="gramStart"/>
      <w:r w:rsidRPr="00384862">
        <w:rPr>
          <w:rFonts w:ascii="Times New Roman" w:hAnsi="Times New Roman" w:cs="Times New Roman"/>
          <w:sz w:val="24"/>
          <w:szCs w:val="24"/>
          <w:lang w:val="en-US"/>
        </w:rPr>
        <w:t>] !</w:t>
      </w:r>
      <w:proofErr w:type="gramEnd"/>
      <w:r w:rsidRPr="00384862">
        <w:rPr>
          <w:rFonts w:ascii="Times New Roman" w:hAnsi="Times New Roman" w:cs="Times New Roman"/>
          <w:sz w:val="24"/>
          <w:szCs w:val="24"/>
          <w:lang w:val="en-US"/>
        </w:rPr>
        <w:t>= str[</w:t>
      </w:r>
      <w:proofErr w:type="spellStart"/>
      <w:r w:rsidRPr="00384862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84862">
        <w:rPr>
          <w:rFonts w:ascii="Times New Roman" w:hAnsi="Times New Roman" w:cs="Times New Roman"/>
          <w:sz w:val="24"/>
          <w:szCs w:val="24"/>
          <w:lang w:val="en-US"/>
        </w:rPr>
        <w:t xml:space="preserve"> + j]):</w:t>
      </w:r>
    </w:p>
    <w:p w14:paraId="0F06FDE7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                break</w:t>
      </w:r>
    </w:p>
    <w:p w14:paraId="1A4737C6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            else:</w:t>
      </w:r>
    </w:p>
    <w:p w14:paraId="39336AE4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 xml:space="preserve">                if (j == </w:t>
      </w:r>
      <w:proofErr w:type="spellStart"/>
      <w:r w:rsidRPr="00384862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384862">
        <w:rPr>
          <w:rFonts w:ascii="Times New Roman" w:hAnsi="Times New Roman" w:cs="Times New Roman"/>
          <w:sz w:val="24"/>
          <w:szCs w:val="24"/>
          <w:lang w:val="en-US"/>
        </w:rPr>
        <w:t>(pattern)-1):</w:t>
      </w:r>
    </w:p>
    <w:p w14:paraId="04987D01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                    return True</w:t>
      </w:r>
    </w:p>
    <w:p w14:paraId="69005079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    return False</w:t>
      </w:r>
    </w:p>
    <w:p w14:paraId="4C1C2C3D" w14:textId="77777777" w:rsidR="00384862" w:rsidRPr="00300466" w:rsidRDefault="00384862" w:rsidP="00384862">
      <w:pPr>
        <w:rPr>
          <w:rFonts w:ascii="Times New Roman" w:hAnsi="Times New Roman" w:cs="Times New Roman"/>
          <w:sz w:val="24"/>
          <w:szCs w:val="24"/>
        </w:rPr>
      </w:pPr>
      <w:r w:rsidRPr="00384862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300466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Pr="00384862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30046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84862">
        <w:rPr>
          <w:rFonts w:ascii="Times New Roman" w:hAnsi="Times New Roman" w:cs="Times New Roman"/>
          <w:sz w:val="24"/>
          <w:szCs w:val="24"/>
          <w:lang w:val="en-US"/>
        </w:rPr>
        <w:t>input</w:t>
      </w:r>
      <w:r w:rsidRPr="00300466">
        <w:rPr>
          <w:rFonts w:ascii="Times New Roman" w:hAnsi="Times New Roman" w:cs="Times New Roman"/>
          <w:sz w:val="24"/>
          <w:szCs w:val="24"/>
        </w:rPr>
        <w:t>("</w:t>
      </w:r>
      <w:r w:rsidRPr="00384862">
        <w:rPr>
          <w:rFonts w:ascii="Times New Roman" w:hAnsi="Times New Roman" w:cs="Times New Roman"/>
          <w:sz w:val="24"/>
          <w:szCs w:val="24"/>
        </w:rPr>
        <w:t>Введите</w:t>
      </w:r>
      <w:r w:rsidRPr="00300466">
        <w:rPr>
          <w:rFonts w:ascii="Times New Roman" w:hAnsi="Times New Roman" w:cs="Times New Roman"/>
          <w:sz w:val="24"/>
          <w:szCs w:val="24"/>
        </w:rPr>
        <w:t xml:space="preserve"> </w:t>
      </w:r>
      <w:r w:rsidRPr="00384862">
        <w:rPr>
          <w:rFonts w:ascii="Times New Roman" w:hAnsi="Times New Roman" w:cs="Times New Roman"/>
          <w:sz w:val="24"/>
          <w:szCs w:val="24"/>
        </w:rPr>
        <w:t>строку</w:t>
      </w:r>
      <w:r w:rsidRPr="00300466">
        <w:rPr>
          <w:rFonts w:ascii="Times New Roman" w:hAnsi="Times New Roman" w:cs="Times New Roman"/>
          <w:sz w:val="24"/>
          <w:szCs w:val="24"/>
        </w:rPr>
        <w:t>: "))</w:t>
      </w:r>
    </w:p>
    <w:p w14:paraId="6FDA0AC8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</w:rPr>
      </w:pPr>
      <w:r w:rsidRPr="00384862">
        <w:rPr>
          <w:rFonts w:ascii="Times New Roman" w:hAnsi="Times New Roman" w:cs="Times New Roman"/>
          <w:sz w:val="24"/>
          <w:szCs w:val="24"/>
        </w:rPr>
        <w:t>p=</w:t>
      </w:r>
      <w:proofErr w:type="spellStart"/>
      <w:proofErr w:type="gramStart"/>
      <w:r w:rsidRPr="00384862">
        <w:rPr>
          <w:rFonts w:ascii="Times New Roman" w:hAnsi="Times New Roman" w:cs="Times New Roman"/>
          <w:sz w:val="24"/>
          <w:szCs w:val="24"/>
        </w:rPr>
        <w:t>str</w:t>
      </w:r>
      <w:proofErr w:type="spellEnd"/>
      <w:r w:rsidRPr="00384862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84862">
        <w:rPr>
          <w:rFonts w:ascii="Times New Roman" w:hAnsi="Times New Roman" w:cs="Times New Roman"/>
          <w:sz w:val="24"/>
          <w:szCs w:val="24"/>
        </w:rPr>
        <w:t>input("Введите паттерн: "))</w:t>
      </w:r>
    </w:p>
    <w:p w14:paraId="1ADC86B5" w14:textId="77777777" w:rsidR="00384862" w:rsidRPr="00384862" w:rsidRDefault="00384862" w:rsidP="00384862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384862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384862">
        <w:rPr>
          <w:rFonts w:ascii="Times New Roman" w:hAnsi="Times New Roman" w:cs="Times New Roman"/>
          <w:sz w:val="24"/>
          <w:szCs w:val="24"/>
        </w:rPr>
        <w:t xml:space="preserve">"Паттерн был найден!" if </w:t>
      </w:r>
      <w:proofErr w:type="spellStart"/>
      <w:r w:rsidRPr="00384862">
        <w:rPr>
          <w:rFonts w:ascii="Times New Roman" w:hAnsi="Times New Roman" w:cs="Times New Roman"/>
          <w:sz w:val="24"/>
          <w:szCs w:val="24"/>
        </w:rPr>
        <w:t>BFSearch</w:t>
      </w:r>
      <w:proofErr w:type="spellEnd"/>
      <w:r w:rsidRPr="00384862">
        <w:rPr>
          <w:rFonts w:ascii="Times New Roman" w:hAnsi="Times New Roman" w:cs="Times New Roman"/>
          <w:sz w:val="24"/>
          <w:szCs w:val="24"/>
        </w:rPr>
        <w:t>(s, p) else "Паттерн не был найден!")</w:t>
      </w:r>
    </w:p>
    <w:p w14:paraId="7B2F2F38" w14:textId="6C142AE0" w:rsidR="00384862" w:rsidRDefault="00384862" w:rsidP="0062385A">
      <w:pPr>
        <w:rPr>
          <w:rFonts w:ascii="Times New Roman" w:hAnsi="Times New Roman" w:cs="Times New Roman"/>
          <w:sz w:val="24"/>
          <w:szCs w:val="24"/>
        </w:rPr>
      </w:pPr>
      <w:r w:rsidRPr="0038486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CBDBAB3" wp14:editId="75B05172">
            <wp:extent cx="2295845" cy="562053"/>
            <wp:effectExtent l="0" t="0" r="9525" b="9525"/>
            <wp:docPr id="3226955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69556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86436" w14:textId="0FDC6E04" w:rsidR="00384862" w:rsidRDefault="00384862" w:rsidP="0062385A">
      <w:pPr>
        <w:rPr>
          <w:rFonts w:ascii="Times New Roman" w:hAnsi="Times New Roman" w:cs="Times New Roman"/>
          <w:sz w:val="24"/>
          <w:szCs w:val="24"/>
        </w:rPr>
      </w:pPr>
      <w:r w:rsidRPr="0038486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67548D0" wp14:editId="2C771BFB">
            <wp:extent cx="2333951" cy="533474"/>
            <wp:effectExtent l="0" t="0" r="9525" b="0"/>
            <wp:docPr id="18698995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989954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53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12056" w14:textId="3A4777C3" w:rsidR="00BC1ABA" w:rsidRDefault="00BC1ABA" w:rsidP="006238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Метод </w:t>
      </w:r>
      <w:r w:rsidRPr="004F2A79">
        <w:rPr>
          <w:rFonts w:ascii="Times New Roman" w:hAnsi="Times New Roman" w:cs="Times New Roman"/>
          <w:sz w:val="24"/>
          <w:szCs w:val="24"/>
        </w:rPr>
        <w:t>Бойера-Мура</w:t>
      </w:r>
      <w:r>
        <w:rPr>
          <w:rFonts w:ascii="Times New Roman" w:hAnsi="Times New Roman" w:cs="Times New Roman"/>
          <w:sz w:val="24"/>
          <w:szCs w:val="24"/>
        </w:rPr>
        <w:t>:</w:t>
      </w:r>
    </w:p>
    <w:p w14:paraId="042FF39D" w14:textId="6DDCBAC4" w:rsidR="00BC1ABA" w:rsidRDefault="00140581" w:rsidP="0062385A">
      <w:r>
        <w:object w:dxaOrig="12017" w:dyaOrig="12736" w14:anchorId="5F1370E0">
          <v:shape id="_x0000_i1029" type="#_x0000_t75" style="width:467.25pt;height:495.75pt" o:ole="">
            <v:imagedata r:id="rId26" o:title=""/>
          </v:shape>
          <o:OLEObject Type="Embed" ProgID="Visio.Drawing.15" ShapeID="_x0000_i1029" DrawAspect="Content" ObjectID="_1809276929" r:id="rId27"/>
        </w:object>
      </w:r>
    </w:p>
    <w:p w14:paraId="54B9DD80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forming_d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pattern):</w:t>
      </w:r>
    </w:p>
    <w:p w14:paraId="7973633E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d = [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(pattern) for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 in 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range(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1105)]</w:t>
      </w:r>
    </w:p>
    <w:p w14:paraId="5AB3495E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new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 = pattern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[::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-1]</w:t>
      </w:r>
    </w:p>
    <w:p w14:paraId="2B128121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for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 in range(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new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)):</w:t>
      </w:r>
    </w:p>
    <w:p w14:paraId="7FF08AA1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if d[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ord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new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])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] !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new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4A0332CE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continue</w:t>
      </w:r>
    </w:p>
    <w:p w14:paraId="77C0ED76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else:</w:t>
      </w:r>
    </w:p>
    <w:p w14:paraId="3F62C5E6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d[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ord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new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[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])] 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</w:p>
    <w:p w14:paraId="4B4ED01C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return d</w:t>
      </w:r>
    </w:p>
    <w:p w14:paraId="2992ADEC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BMSearch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string, pattern):</w:t>
      </w:r>
    </w:p>
    <w:p w14:paraId="7B26F1D9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    d 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forming_d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pattern)</w:t>
      </w:r>
    </w:p>
    <w:p w14:paraId="20191E1A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_p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 = x = j = k 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pattern)</w:t>
      </w:r>
    </w:p>
    <w:p w14:paraId="7EA4801E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counter = 0</w:t>
      </w:r>
    </w:p>
    <w:p w14:paraId="07D3F357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while x &lt;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string) and j &gt; 0:</w:t>
      </w:r>
    </w:p>
    <w:p w14:paraId="692B0E92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    if 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pattern[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j - 1] == string[k - 1]:</w:t>
      </w:r>
    </w:p>
    <w:p w14:paraId="33DAD932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j -= 1</w:t>
      </w:r>
    </w:p>
    <w:p w14:paraId="6DCB2B0D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k -= 1</w:t>
      </w:r>
    </w:p>
    <w:p w14:paraId="263F9466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else:</w:t>
      </w:r>
    </w:p>
    <w:p w14:paraId="702CDE80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        x += 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d[</w:t>
      </w:r>
      <w:proofErr w:type="spellStart"/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ord</w:t>
      </w:r>
      <w:proofErr w:type="spellEnd"/>
      <w:r w:rsidRPr="00140581">
        <w:rPr>
          <w:rFonts w:ascii="Times New Roman" w:hAnsi="Times New Roman" w:cs="Times New Roman"/>
          <w:sz w:val="24"/>
          <w:szCs w:val="24"/>
          <w:lang w:val="en-US"/>
        </w:rPr>
        <w:t>(string[k - 1])]</w:t>
      </w:r>
    </w:p>
    <w:p w14:paraId="0460BF5A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k = x</w:t>
      </w:r>
    </w:p>
    <w:p w14:paraId="0E999413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 xml:space="preserve">            j = </w:t>
      </w:r>
      <w:proofErr w:type="spellStart"/>
      <w:r w:rsidRPr="00140581">
        <w:rPr>
          <w:rFonts w:ascii="Times New Roman" w:hAnsi="Times New Roman" w:cs="Times New Roman"/>
          <w:sz w:val="24"/>
          <w:szCs w:val="24"/>
          <w:lang w:val="en-US"/>
        </w:rPr>
        <w:t>len_p</w:t>
      </w:r>
      <w:proofErr w:type="spellEnd"/>
    </w:p>
    <w:p w14:paraId="34D24F1B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    counter += 1</w:t>
      </w:r>
    </w:p>
    <w:p w14:paraId="03318D1D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if j &lt;= 0:</w:t>
      </w:r>
    </w:p>
    <w:p w14:paraId="1EFF3DE5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return True</w:t>
      </w:r>
    </w:p>
    <w:p w14:paraId="40F6420D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else:</w:t>
      </w:r>
    </w:p>
    <w:p w14:paraId="4250BE9F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        return False</w:t>
      </w:r>
    </w:p>
    <w:p w14:paraId="2EADA1B2" w14:textId="77777777" w:rsidR="00140581" w:rsidRPr="00300466" w:rsidRDefault="00140581" w:rsidP="00140581">
      <w:pPr>
        <w:rPr>
          <w:rFonts w:ascii="Times New Roman" w:hAnsi="Times New Roman" w:cs="Times New Roman"/>
          <w:sz w:val="24"/>
          <w:szCs w:val="24"/>
        </w:rPr>
      </w:pPr>
      <w:r w:rsidRPr="00140581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300466">
        <w:rPr>
          <w:rFonts w:ascii="Times New Roman" w:hAnsi="Times New Roman" w:cs="Times New Roman"/>
          <w:sz w:val="24"/>
          <w:szCs w:val="24"/>
        </w:rPr>
        <w:t>=</w:t>
      </w:r>
      <w:proofErr w:type="gramStart"/>
      <w:r w:rsidRPr="00140581">
        <w:rPr>
          <w:rFonts w:ascii="Times New Roman" w:hAnsi="Times New Roman" w:cs="Times New Roman"/>
          <w:sz w:val="24"/>
          <w:szCs w:val="24"/>
          <w:lang w:val="en-US"/>
        </w:rPr>
        <w:t>str</w:t>
      </w:r>
      <w:r w:rsidRPr="00300466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140581">
        <w:rPr>
          <w:rFonts w:ascii="Times New Roman" w:hAnsi="Times New Roman" w:cs="Times New Roman"/>
          <w:sz w:val="24"/>
          <w:szCs w:val="24"/>
          <w:lang w:val="en-US"/>
        </w:rPr>
        <w:t>input</w:t>
      </w:r>
      <w:r w:rsidRPr="00300466">
        <w:rPr>
          <w:rFonts w:ascii="Times New Roman" w:hAnsi="Times New Roman" w:cs="Times New Roman"/>
          <w:sz w:val="24"/>
          <w:szCs w:val="24"/>
        </w:rPr>
        <w:t>("</w:t>
      </w:r>
      <w:r w:rsidRPr="00140581">
        <w:rPr>
          <w:rFonts w:ascii="Times New Roman" w:hAnsi="Times New Roman" w:cs="Times New Roman"/>
          <w:sz w:val="24"/>
          <w:szCs w:val="24"/>
        </w:rPr>
        <w:t>Введите</w:t>
      </w:r>
      <w:r w:rsidRPr="00300466">
        <w:rPr>
          <w:rFonts w:ascii="Times New Roman" w:hAnsi="Times New Roman" w:cs="Times New Roman"/>
          <w:sz w:val="24"/>
          <w:szCs w:val="24"/>
        </w:rPr>
        <w:t xml:space="preserve"> </w:t>
      </w:r>
      <w:r w:rsidRPr="00140581">
        <w:rPr>
          <w:rFonts w:ascii="Times New Roman" w:hAnsi="Times New Roman" w:cs="Times New Roman"/>
          <w:sz w:val="24"/>
          <w:szCs w:val="24"/>
        </w:rPr>
        <w:t>строку</w:t>
      </w:r>
      <w:r w:rsidRPr="00300466">
        <w:rPr>
          <w:rFonts w:ascii="Times New Roman" w:hAnsi="Times New Roman" w:cs="Times New Roman"/>
          <w:sz w:val="24"/>
          <w:szCs w:val="24"/>
        </w:rPr>
        <w:t>: "))</w:t>
      </w:r>
    </w:p>
    <w:p w14:paraId="5620EB86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</w:rPr>
      </w:pPr>
      <w:r w:rsidRPr="00140581">
        <w:rPr>
          <w:rFonts w:ascii="Times New Roman" w:hAnsi="Times New Roman" w:cs="Times New Roman"/>
          <w:sz w:val="24"/>
          <w:szCs w:val="24"/>
        </w:rPr>
        <w:t>p=</w:t>
      </w:r>
      <w:proofErr w:type="spellStart"/>
      <w:proofErr w:type="gramStart"/>
      <w:r w:rsidRPr="00140581">
        <w:rPr>
          <w:rFonts w:ascii="Times New Roman" w:hAnsi="Times New Roman" w:cs="Times New Roman"/>
          <w:sz w:val="24"/>
          <w:szCs w:val="24"/>
        </w:rPr>
        <w:t>str</w:t>
      </w:r>
      <w:proofErr w:type="spellEnd"/>
      <w:r w:rsidRPr="0014058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140581">
        <w:rPr>
          <w:rFonts w:ascii="Times New Roman" w:hAnsi="Times New Roman" w:cs="Times New Roman"/>
          <w:sz w:val="24"/>
          <w:szCs w:val="24"/>
        </w:rPr>
        <w:t>input("Введите паттерн: "))</w:t>
      </w:r>
    </w:p>
    <w:p w14:paraId="47F866EB" w14:textId="77777777" w:rsidR="00140581" w:rsidRPr="00140581" w:rsidRDefault="00140581" w:rsidP="00140581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140581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140581">
        <w:rPr>
          <w:rFonts w:ascii="Times New Roman" w:hAnsi="Times New Roman" w:cs="Times New Roman"/>
          <w:sz w:val="24"/>
          <w:szCs w:val="24"/>
        </w:rPr>
        <w:t xml:space="preserve">"Паттерн был найден!" if </w:t>
      </w:r>
      <w:proofErr w:type="spellStart"/>
      <w:r w:rsidRPr="00140581">
        <w:rPr>
          <w:rFonts w:ascii="Times New Roman" w:hAnsi="Times New Roman" w:cs="Times New Roman"/>
          <w:sz w:val="24"/>
          <w:szCs w:val="24"/>
        </w:rPr>
        <w:t>BMSearch</w:t>
      </w:r>
      <w:proofErr w:type="spellEnd"/>
      <w:r w:rsidRPr="00140581">
        <w:rPr>
          <w:rFonts w:ascii="Times New Roman" w:hAnsi="Times New Roman" w:cs="Times New Roman"/>
          <w:sz w:val="24"/>
          <w:szCs w:val="24"/>
        </w:rPr>
        <w:t>(s, p) else "Паттерн не был найден!")</w:t>
      </w:r>
    </w:p>
    <w:p w14:paraId="4082FCCE" w14:textId="5C91A201" w:rsidR="00140581" w:rsidRDefault="00140581" w:rsidP="0062385A">
      <w:pPr>
        <w:rPr>
          <w:rFonts w:ascii="Times New Roman" w:hAnsi="Times New Roman" w:cs="Times New Roman"/>
          <w:sz w:val="24"/>
          <w:szCs w:val="24"/>
        </w:rPr>
      </w:pPr>
      <w:r w:rsidRPr="0014058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A00D914" wp14:editId="6D94B080">
            <wp:extent cx="2314898" cy="600159"/>
            <wp:effectExtent l="0" t="0" r="0" b="9525"/>
            <wp:docPr id="162647102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647102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14898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D6BB9" w14:textId="05BFC500" w:rsidR="00140581" w:rsidRDefault="00140581" w:rsidP="0062385A">
      <w:pPr>
        <w:rPr>
          <w:rFonts w:ascii="Times New Roman" w:hAnsi="Times New Roman" w:cs="Times New Roman"/>
          <w:sz w:val="24"/>
          <w:szCs w:val="24"/>
        </w:rPr>
      </w:pPr>
      <w:r w:rsidRPr="0014058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8F53A10" wp14:editId="62C13FF7">
            <wp:extent cx="2333951" cy="562053"/>
            <wp:effectExtent l="0" t="0" r="9525" b="0"/>
            <wp:docPr id="7646976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4697652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333951" cy="562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ADB1A" w14:textId="3B9DFEBA" w:rsidR="00AC7C0A" w:rsidRDefault="00AC7C0A" w:rsidP="006238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етод бинарного поиска:</w:t>
      </w:r>
    </w:p>
    <w:p w14:paraId="763B9B7E" w14:textId="3E2B0A73" w:rsidR="00AC7C0A" w:rsidRDefault="00174133" w:rsidP="0062385A">
      <w:pPr>
        <w:rPr>
          <w:lang w:val="en-US"/>
        </w:rPr>
      </w:pPr>
      <w:r>
        <w:object w:dxaOrig="8851" w:dyaOrig="11101" w14:anchorId="2B96403C">
          <v:shape id="_x0000_i1030" type="#_x0000_t75" style="width:442.5pt;height:555pt" o:ole="">
            <v:imagedata r:id="rId30" o:title=""/>
          </v:shape>
          <o:OLEObject Type="Embed" ProgID="Visio.Drawing.15" ShapeID="_x0000_i1030" DrawAspect="Content" ObjectID="_1809276930" r:id="rId31"/>
        </w:object>
      </w:r>
    </w:p>
    <w:p w14:paraId="20FB5145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174133">
        <w:rPr>
          <w:rFonts w:ascii="Times New Roman" w:hAnsi="Times New Roman" w:cs="Times New Roman"/>
          <w:sz w:val="24"/>
          <w:szCs w:val="24"/>
          <w:lang w:val="en-US"/>
        </w:rPr>
        <w:t>BinarySearch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proofErr w:type="gramEnd"/>
      <w:r w:rsidRPr="00174133">
        <w:rPr>
          <w:rFonts w:ascii="Times New Roman" w:hAnsi="Times New Roman" w:cs="Times New Roman"/>
          <w:sz w:val="24"/>
          <w:szCs w:val="24"/>
          <w:lang w:val="en-US"/>
        </w:rPr>
        <w:t>pArr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l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u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, key):</w:t>
      </w:r>
    </w:p>
    <w:p w14:paraId="646996EF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    while (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l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 &lt;=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u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41D04AFB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        m = </w:t>
      </w:r>
      <w:proofErr w:type="gramStart"/>
      <w:r w:rsidRPr="00174133">
        <w:rPr>
          <w:rFonts w:ascii="Times New Roman" w:hAnsi="Times New Roman" w:cs="Times New Roman"/>
          <w:sz w:val="24"/>
          <w:szCs w:val="24"/>
          <w:lang w:val="en-US"/>
        </w:rPr>
        <w:t>int( (</w:t>
      </w:r>
      <w:proofErr w:type="spellStart"/>
      <w:proofErr w:type="gramEnd"/>
      <w:r w:rsidRPr="00174133">
        <w:rPr>
          <w:rFonts w:ascii="Times New Roman" w:hAnsi="Times New Roman" w:cs="Times New Roman"/>
          <w:sz w:val="24"/>
          <w:szCs w:val="24"/>
          <w:lang w:val="en-US"/>
        </w:rPr>
        <w:t>l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 +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u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) / 2)</w:t>
      </w:r>
    </w:p>
    <w:p w14:paraId="6ED95832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        if (key &lt;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pArr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[m]):</w:t>
      </w:r>
    </w:p>
    <w:p w14:paraId="23196E47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           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u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 = m - 1</w:t>
      </w:r>
    </w:p>
    <w:p w14:paraId="21A853DD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        else:</w:t>
      </w:r>
    </w:p>
    <w:p w14:paraId="51A6165B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            if (key &gt;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pArr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>[m]):</w:t>
      </w:r>
    </w:p>
    <w:p w14:paraId="6BB48F6D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                </w:t>
      </w:r>
      <w:proofErr w:type="spellStart"/>
      <w:r w:rsidRPr="00174133">
        <w:rPr>
          <w:rFonts w:ascii="Times New Roman" w:hAnsi="Times New Roman" w:cs="Times New Roman"/>
          <w:sz w:val="24"/>
          <w:szCs w:val="24"/>
          <w:lang w:val="en-US"/>
        </w:rPr>
        <w:t>lb</w:t>
      </w:r>
      <w:proofErr w:type="spellEnd"/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 = m + 1</w:t>
      </w:r>
    </w:p>
    <w:p w14:paraId="08EF37CC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            else:</w:t>
      </w:r>
    </w:p>
    <w:p w14:paraId="5C3C2F80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                return True</w:t>
      </w:r>
    </w:p>
    <w:p w14:paraId="0BF729A7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    return False</w:t>
      </w:r>
    </w:p>
    <w:p w14:paraId="2405B194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174133">
        <w:rPr>
          <w:rFonts w:ascii="Times New Roman" w:hAnsi="Times New Roman" w:cs="Times New Roman"/>
          <w:sz w:val="24"/>
          <w:szCs w:val="24"/>
          <w:lang w:val="en-US"/>
        </w:rPr>
        <w:t>m=</w:t>
      </w:r>
      <w:proofErr w:type="gramStart"/>
      <w:r w:rsidRPr="00174133">
        <w:rPr>
          <w:rFonts w:ascii="Times New Roman" w:hAnsi="Times New Roman" w:cs="Times New Roman"/>
          <w:sz w:val="24"/>
          <w:szCs w:val="24"/>
          <w:lang w:val="en-US"/>
        </w:rPr>
        <w:t>list(</w:t>
      </w:r>
      <w:proofErr w:type="gramEnd"/>
      <w:r w:rsidRPr="00174133">
        <w:rPr>
          <w:rFonts w:ascii="Times New Roman" w:hAnsi="Times New Roman" w:cs="Times New Roman"/>
          <w:sz w:val="24"/>
          <w:szCs w:val="24"/>
          <w:lang w:val="en-US"/>
        </w:rPr>
        <w:t>map(str, str(input("</w:t>
      </w:r>
      <w:r w:rsidRPr="00174133">
        <w:rPr>
          <w:rFonts w:ascii="Times New Roman" w:hAnsi="Times New Roman" w:cs="Times New Roman"/>
          <w:sz w:val="24"/>
          <w:szCs w:val="24"/>
        </w:rPr>
        <w:t>Введите</w:t>
      </w:r>
      <w:r w:rsidRPr="0017413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174133">
        <w:rPr>
          <w:rFonts w:ascii="Times New Roman" w:hAnsi="Times New Roman" w:cs="Times New Roman"/>
          <w:sz w:val="24"/>
          <w:szCs w:val="24"/>
        </w:rPr>
        <w:t>массив</w:t>
      </w:r>
      <w:r w:rsidRPr="00174133">
        <w:rPr>
          <w:rFonts w:ascii="Times New Roman" w:hAnsi="Times New Roman" w:cs="Times New Roman"/>
          <w:sz w:val="24"/>
          <w:szCs w:val="24"/>
          <w:lang w:val="en-US"/>
        </w:rPr>
        <w:t>: ")).split()))</w:t>
      </w:r>
    </w:p>
    <w:p w14:paraId="097A404E" w14:textId="77777777" w:rsidR="00174133" w:rsidRPr="00174133" w:rsidRDefault="00174133" w:rsidP="00174133">
      <w:pPr>
        <w:rPr>
          <w:rFonts w:ascii="Times New Roman" w:hAnsi="Times New Roman" w:cs="Times New Roman"/>
          <w:sz w:val="24"/>
          <w:szCs w:val="24"/>
        </w:rPr>
      </w:pPr>
      <w:r w:rsidRPr="00174133">
        <w:rPr>
          <w:rFonts w:ascii="Times New Roman" w:hAnsi="Times New Roman" w:cs="Times New Roman"/>
          <w:sz w:val="24"/>
          <w:szCs w:val="24"/>
        </w:rPr>
        <w:t>k=</w:t>
      </w:r>
      <w:proofErr w:type="spellStart"/>
      <w:proofErr w:type="gramStart"/>
      <w:r w:rsidRPr="00174133">
        <w:rPr>
          <w:rFonts w:ascii="Times New Roman" w:hAnsi="Times New Roman" w:cs="Times New Roman"/>
          <w:sz w:val="24"/>
          <w:szCs w:val="24"/>
        </w:rPr>
        <w:t>str</w:t>
      </w:r>
      <w:proofErr w:type="spellEnd"/>
      <w:r w:rsidRPr="00174133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174133">
        <w:rPr>
          <w:rFonts w:ascii="Times New Roman" w:hAnsi="Times New Roman" w:cs="Times New Roman"/>
          <w:sz w:val="24"/>
          <w:szCs w:val="24"/>
        </w:rPr>
        <w:t>input("Введите ключ: "))</w:t>
      </w:r>
    </w:p>
    <w:p w14:paraId="37511ED4" w14:textId="24E39686" w:rsidR="00174133" w:rsidRPr="00174133" w:rsidRDefault="00174133" w:rsidP="0062385A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174133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174133">
        <w:rPr>
          <w:rFonts w:ascii="Times New Roman" w:hAnsi="Times New Roman" w:cs="Times New Roman"/>
          <w:sz w:val="24"/>
          <w:szCs w:val="24"/>
        </w:rPr>
        <w:t xml:space="preserve">"Ключ был найден!" if </w:t>
      </w:r>
      <w:proofErr w:type="spellStart"/>
      <w:r w:rsidRPr="00174133">
        <w:rPr>
          <w:rFonts w:ascii="Times New Roman" w:hAnsi="Times New Roman" w:cs="Times New Roman"/>
          <w:sz w:val="24"/>
          <w:szCs w:val="24"/>
        </w:rPr>
        <w:t>BinarySearch</w:t>
      </w:r>
      <w:proofErr w:type="spellEnd"/>
      <w:r w:rsidRPr="00174133">
        <w:rPr>
          <w:rFonts w:ascii="Times New Roman" w:hAnsi="Times New Roman" w:cs="Times New Roman"/>
          <w:sz w:val="24"/>
          <w:szCs w:val="24"/>
        </w:rPr>
        <w:t xml:space="preserve">(m, 0, </w:t>
      </w:r>
      <w:proofErr w:type="spellStart"/>
      <w:r w:rsidRPr="00174133">
        <w:rPr>
          <w:rFonts w:ascii="Times New Roman" w:hAnsi="Times New Roman" w:cs="Times New Roman"/>
          <w:sz w:val="24"/>
          <w:szCs w:val="24"/>
        </w:rPr>
        <w:t>len</w:t>
      </w:r>
      <w:proofErr w:type="spellEnd"/>
      <w:r w:rsidRPr="00174133">
        <w:rPr>
          <w:rFonts w:ascii="Times New Roman" w:hAnsi="Times New Roman" w:cs="Times New Roman"/>
          <w:sz w:val="24"/>
          <w:szCs w:val="24"/>
        </w:rPr>
        <w:t>(m)-1, k) else "Ключ не был найден!")</w:t>
      </w:r>
    </w:p>
    <w:p w14:paraId="71356457" w14:textId="752AD248" w:rsidR="00174133" w:rsidRDefault="00174133" w:rsidP="0062385A">
      <w:pPr>
        <w:rPr>
          <w:rFonts w:ascii="Times New Roman" w:hAnsi="Times New Roman" w:cs="Times New Roman"/>
          <w:sz w:val="24"/>
          <w:szCs w:val="24"/>
        </w:rPr>
      </w:pPr>
      <w:r w:rsidRPr="0017413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6D204A1" wp14:editId="42083A54">
            <wp:extent cx="2295845" cy="514422"/>
            <wp:effectExtent l="0" t="0" r="0" b="0"/>
            <wp:docPr id="1328174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817482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514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E5E10D" w14:textId="13E4FE88" w:rsidR="00140581" w:rsidRPr="000012F1" w:rsidRDefault="00174133" w:rsidP="0062385A">
      <w:pPr>
        <w:rPr>
          <w:rFonts w:ascii="Times New Roman" w:hAnsi="Times New Roman" w:cs="Times New Roman"/>
          <w:sz w:val="24"/>
          <w:szCs w:val="24"/>
        </w:rPr>
      </w:pPr>
      <w:r w:rsidRPr="0017413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3055CE7" wp14:editId="0FC9FE49">
            <wp:extent cx="2372056" cy="590632"/>
            <wp:effectExtent l="0" t="0" r="9525" b="0"/>
            <wp:docPr id="21174414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744140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72056" cy="590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140581" w:rsidRPr="000012F1" w:rsidSect="00940A69">
      <w:headerReference w:type="even" r:id="rId34"/>
      <w:headerReference w:type="default" r:id="rId35"/>
      <w:footerReference w:type="even" r:id="rId36"/>
      <w:footerReference w:type="default" r:id="rId37"/>
      <w:headerReference w:type="first" r:id="rId38"/>
      <w:footerReference w:type="first" r:id="rId39"/>
      <w:pgSz w:w="11906" w:h="16838"/>
      <w:pgMar w:top="1134" w:right="850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49B0B5" w14:textId="77777777" w:rsidR="005D29C2" w:rsidRDefault="005D29C2" w:rsidP="001C08D0">
      <w:pPr>
        <w:spacing w:after="0" w:line="240" w:lineRule="auto"/>
      </w:pPr>
      <w:r>
        <w:separator/>
      </w:r>
    </w:p>
  </w:endnote>
  <w:endnote w:type="continuationSeparator" w:id="0">
    <w:p w14:paraId="7169E6DE" w14:textId="77777777" w:rsidR="005D29C2" w:rsidRDefault="005D29C2" w:rsidP="001C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74BBDE" w14:textId="77777777" w:rsidR="008A0056" w:rsidRDefault="008A0056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5F9847" w14:textId="08894791" w:rsidR="001C08D0" w:rsidRPr="001C08D0" w:rsidRDefault="001C08D0" w:rsidP="001C08D0">
    <w:pPr>
      <w:spacing w:after="0" w:line="240" w:lineRule="auto"/>
      <w:jc w:val="center"/>
      <w:rPr>
        <w:rFonts w:ascii="Times New Roman" w:eastAsia="Calibri" w:hAnsi="Times New Roman" w:cs="Times New Roman"/>
        <w:b/>
        <w:kern w:val="0"/>
        <w:sz w:val="28"/>
        <w:szCs w:val="24"/>
        <w14:ligatures w14:val="none"/>
      </w:rPr>
    </w:pPr>
    <w:r w:rsidRPr="004502FB">
      <w:rPr>
        <w:rFonts w:ascii="Times New Roman" w:eastAsia="Calibri" w:hAnsi="Times New Roman" w:cs="Times New Roman"/>
        <w:kern w:val="0"/>
        <w:sz w:val="28"/>
        <w:szCs w:val="24"/>
        <w14:ligatures w14:val="none"/>
      </w:rPr>
      <w:t>Сочи 202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4F075B" w14:textId="77777777" w:rsidR="008A0056" w:rsidRDefault="008A005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383E72" w14:textId="77777777" w:rsidR="005D29C2" w:rsidRDefault="005D29C2" w:rsidP="001C08D0">
      <w:pPr>
        <w:spacing w:after="0" w:line="240" w:lineRule="auto"/>
      </w:pPr>
      <w:r>
        <w:separator/>
      </w:r>
    </w:p>
  </w:footnote>
  <w:footnote w:type="continuationSeparator" w:id="0">
    <w:p w14:paraId="65874E79" w14:textId="77777777" w:rsidR="005D29C2" w:rsidRDefault="005D29C2" w:rsidP="001C0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D72740" w14:textId="77777777" w:rsidR="008A0056" w:rsidRDefault="008A0056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46DA21" w14:textId="77777777" w:rsidR="008A0056" w:rsidRDefault="008A0056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A098E7" w14:textId="77777777" w:rsidR="008A0056" w:rsidRDefault="008A0056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FED"/>
    <w:rsid w:val="000012F1"/>
    <w:rsid w:val="00002AEE"/>
    <w:rsid w:val="000063D9"/>
    <w:rsid w:val="00011DA1"/>
    <w:rsid w:val="00011DFD"/>
    <w:rsid w:val="00017F90"/>
    <w:rsid w:val="000200D7"/>
    <w:rsid w:val="00023B07"/>
    <w:rsid w:val="0003004D"/>
    <w:rsid w:val="00041EEB"/>
    <w:rsid w:val="00043F6E"/>
    <w:rsid w:val="00047024"/>
    <w:rsid w:val="000566CF"/>
    <w:rsid w:val="00057BFC"/>
    <w:rsid w:val="00074346"/>
    <w:rsid w:val="00086338"/>
    <w:rsid w:val="000957F7"/>
    <w:rsid w:val="000A0E50"/>
    <w:rsid w:val="000A4CCF"/>
    <w:rsid w:val="000B6AF9"/>
    <w:rsid w:val="000C3082"/>
    <w:rsid w:val="00113A1D"/>
    <w:rsid w:val="00113E8D"/>
    <w:rsid w:val="0013478F"/>
    <w:rsid w:val="00140581"/>
    <w:rsid w:val="00140BF6"/>
    <w:rsid w:val="00143B39"/>
    <w:rsid w:val="00153E54"/>
    <w:rsid w:val="00166BB7"/>
    <w:rsid w:val="00174133"/>
    <w:rsid w:val="001949B0"/>
    <w:rsid w:val="00196018"/>
    <w:rsid w:val="001968CA"/>
    <w:rsid w:val="001A3EA5"/>
    <w:rsid w:val="001A3FE1"/>
    <w:rsid w:val="001B502F"/>
    <w:rsid w:val="001B66D8"/>
    <w:rsid w:val="001C08D0"/>
    <w:rsid w:val="001C1E5D"/>
    <w:rsid w:val="001C78A0"/>
    <w:rsid w:val="001D7203"/>
    <w:rsid w:val="001F7015"/>
    <w:rsid w:val="00223C57"/>
    <w:rsid w:val="002327FF"/>
    <w:rsid w:val="00235A72"/>
    <w:rsid w:val="00243033"/>
    <w:rsid w:val="0024463D"/>
    <w:rsid w:val="00247DA6"/>
    <w:rsid w:val="00250D36"/>
    <w:rsid w:val="00261711"/>
    <w:rsid w:val="002774FB"/>
    <w:rsid w:val="00283314"/>
    <w:rsid w:val="002A23B2"/>
    <w:rsid w:val="002F6184"/>
    <w:rsid w:val="002F7007"/>
    <w:rsid w:val="00300466"/>
    <w:rsid w:val="0033305E"/>
    <w:rsid w:val="00333FC4"/>
    <w:rsid w:val="00345C90"/>
    <w:rsid w:val="0037300B"/>
    <w:rsid w:val="00377C62"/>
    <w:rsid w:val="00384862"/>
    <w:rsid w:val="00385D60"/>
    <w:rsid w:val="00396EC3"/>
    <w:rsid w:val="00397721"/>
    <w:rsid w:val="003B1FED"/>
    <w:rsid w:val="003B5214"/>
    <w:rsid w:val="003D1C81"/>
    <w:rsid w:val="003D2DD4"/>
    <w:rsid w:val="003D2F5A"/>
    <w:rsid w:val="003E402A"/>
    <w:rsid w:val="003E62FF"/>
    <w:rsid w:val="003F02F1"/>
    <w:rsid w:val="003F724E"/>
    <w:rsid w:val="00405711"/>
    <w:rsid w:val="00405A99"/>
    <w:rsid w:val="00410267"/>
    <w:rsid w:val="004251D8"/>
    <w:rsid w:val="004453B8"/>
    <w:rsid w:val="0044643B"/>
    <w:rsid w:val="00447CF8"/>
    <w:rsid w:val="004502FB"/>
    <w:rsid w:val="00465BA2"/>
    <w:rsid w:val="004674C3"/>
    <w:rsid w:val="0048517F"/>
    <w:rsid w:val="004A02E4"/>
    <w:rsid w:val="004B34EA"/>
    <w:rsid w:val="004C2CF2"/>
    <w:rsid w:val="004C721E"/>
    <w:rsid w:val="004D24BE"/>
    <w:rsid w:val="004E07F7"/>
    <w:rsid w:val="004F2A79"/>
    <w:rsid w:val="005315E6"/>
    <w:rsid w:val="00541E2D"/>
    <w:rsid w:val="00565338"/>
    <w:rsid w:val="00583DB3"/>
    <w:rsid w:val="005C2895"/>
    <w:rsid w:val="005C58DD"/>
    <w:rsid w:val="005C71FF"/>
    <w:rsid w:val="005C7653"/>
    <w:rsid w:val="005D29C2"/>
    <w:rsid w:val="005D4546"/>
    <w:rsid w:val="005E0C22"/>
    <w:rsid w:val="005F3C50"/>
    <w:rsid w:val="0062385A"/>
    <w:rsid w:val="00660E12"/>
    <w:rsid w:val="00664EFF"/>
    <w:rsid w:val="00674A05"/>
    <w:rsid w:val="006A4096"/>
    <w:rsid w:val="006A5F1D"/>
    <w:rsid w:val="006B3AA8"/>
    <w:rsid w:val="006C6854"/>
    <w:rsid w:val="006C7E0F"/>
    <w:rsid w:val="006D4E2F"/>
    <w:rsid w:val="007042E3"/>
    <w:rsid w:val="007052E3"/>
    <w:rsid w:val="00706B24"/>
    <w:rsid w:val="00707942"/>
    <w:rsid w:val="0073774D"/>
    <w:rsid w:val="00754FCC"/>
    <w:rsid w:val="0075691E"/>
    <w:rsid w:val="007856A5"/>
    <w:rsid w:val="007906EC"/>
    <w:rsid w:val="00791C24"/>
    <w:rsid w:val="007A12DE"/>
    <w:rsid w:val="007A2E24"/>
    <w:rsid w:val="007C63B1"/>
    <w:rsid w:val="007D696F"/>
    <w:rsid w:val="007F5A86"/>
    <w:rsid w:val="008126AD"/>
    <w:rsid w:val="008401C5"/>
    <w:rsid w:val="00841405"/>
    <w:rsid w:val="008743EB"/>
    <w:rsid w:val="00895676"/>
    <w:rsid w:val="008A0056"/>
    <w:rsid w:val="008A3433"/>
    <w:rsid w:val="008C0680"/>
    <w:rsid w:val="008D6862"/>
    <w:rsid w:val="00940A69"/>
    <w:rsid w:val="009442B2"/>
    <w:rsid w:val="00944A11"/>
    <w:rsid w:val="009544CF"/>
    <w:rsid w:val="0096078E"/>
    <w:rsid w:val="00962DDB"/>
    <w:rsid w:val="009737EE"/>
    <w:rsid w:val="009845D5"/>
    <w:rsid w:val="009861DD"/>
    <w:rsid w:val="00987D0E"/>
    <w:rsid w:val="00994226"/>
    <w:rsid w:val="009953CA"/>
    <w:rsid w:val="009B477B"/>
    <w:rsid w:val="009C314F"/>
    <w:rsid w:val="009D5D7D"/>
    <w:rsid w:val="009F3AC0"/>
    <w:rsid w:val="00A1200F"/>
    <w:rsid w:val="00A24BA3"/>
    <w:rsid w:val="00A44C31"/>
    <w:rsid w:val="00A61FD7"/>
    <w:rsid w:val="00A65126"/>
    <w:rsid w:val="00A67EBE"/>
    <w:rsid w:val="00A741C9"/>
    <w:rsid w:val="00AC0ED6"/>
    <w:rsid w:val="00AC25AF"/>
    <w:rsid w:val="00AC7C0A"/>
    <w:rsid w:val="00AE313C"/>
    <w:rsid w:val="00B00A12"/>
    <w:rsid w:val="00B102BD"/>
    <w:rsid w:val="00B17912"/>
    <w:rsid w:val="00B34F47"/>
    <w:rsid w:val="00B443AA"/>
    <w:rsid w:val="00B546D7"/>
    <w:rsid w:val="00B812E0"/>
    <w:rsid w:val="00B83FC8"/>
    <w:rsid w:val="00BB1427"/>
    <w:rsid w:val="00BB3681"/>
    <w:rsid w:val="00BB5790"/>
    <w:rsid w:val="00BC1ABA"/>
    <w:rsid w:val="00BD117F"/>
    <w:rsid w:val="00BD7ACE"/>
    <w:rsid w:val="00BE1DAE"/>
    <w:rsid w:val="00BE1E82"/>
    <w:rsid w:val="00BE2F1E"/>
    <w:rsid w:val="00C16139"/>
    <w:rsid w:val="00C206A2"/>
    <w:rsid w:val="00C23BF8"/>
    <w:rsid w:val="00C32CA2"/>
    <w:rsid w:val="00C35F98"/>
    <w:rsid w:val="00C4020B"/>
    <w:rsid w:val="00C451AD"/>
    <w:rsid w:val="00C540AE"/>
    <w:rsid w:val="00C7311D"/>
    <w:rsid w:val="00C736E4"/>
    <w:rsid w:val="00C743E1"/>
    <w:rsid w:val="00C77B93"/>
    <w:rsid w:val="00CA0422"/>
    <w:rsid w:val="00CA178B"/>
    <w:rsid w:val="00CB03B4"/>
    <w:rsid w:val="00CC4A33"/>
    <w:rsid w:val="00CD1680"/>
    <w:rsid w:val="00CD6717"/>
    <w:rsid w:val="00CF6297"/>
    <w:rsid w:val="00D0720C"/>
    <w:rsid w:val="00D21970"/>
    <w:rsid w:val="00D2316A"/>
    <w:rsid w:val="00D56585"/>
    <w:rsid w:val="00D57352"/>
    <w:rsid w:val="00D629B8"/>
    <w:rsid w:val="00D64785"/>
    <w:rsid w:val="00D74AF8"/>
    <w:rsid w:val="00D81946"/>
    <w:rsid w:val="00D90014"/>
    <w:rsid w:val="00DA7F06"/>
    <w:rsid w:val="00DB6F77"/>
    <w:rsid w:val="00DD4AF7"/>
    <w:rsid w:val="00DE7F44"/>
    <w:rsid w:val="00E16E35"/>
    <w:rsid w:val="00E217D2"/>
    <w:rsid w:val="00E4166A"/>
    <w:rsid w:val="00E44586"/>
    <w:rsid w:val="00E477B5"/>
    <w:rsid w:val="00E53FB8"/>
    <w:rsid w:val="00E55AAA"/>
    <w:rsid w:val="00E55ABE"/>
    <w:rsid w:val="00E70D0D"/>
    <w:rsid w:val="00E72F97"/>
    <w:rsid w:val="00E921FD"/>
    <w:rsid w:val="00E946A4"/>
    <w:rsid w:val="00EB1C4A"/>
    <w:rsid w:val="00EB1E4C"/>
    <w:rsid w:val="00EC4E88"/>
    <w:rsid w:val="00EE1871"/>
    <w:rsid w:val="00EE7B26"/>
    <w:rsid w:val="00EF33A3"/>
    <w:rsid w:val="00EF481B"/>
    <w:rsid w:val="00F03EA5"/>
    <w:rsid w:val="00F141DC"/>
    <w:rsid w:val="00F26167"/>
    <w:rsid w:val="00F27DD9"/>
    <w:rsid w:val="00F673CD"/>
    <w:rsid w:val="00F708F8"/>
    <w:rsid w:val="00F76268"/>
    <w:rsid w:val="00F76C52"/>
    <w:rsid w:val="00F8486E"/>
    <w:rsid w:val="00F85DC0"/>
    <w:rsid w:val="00F92DBA"/>
    <w:rsid w:val="00F94A46"/>
    <w:rsid w:val="00F96DE4"/>
    <w:rsid w:val="00FB5FAF"/>
    <w:rsid w:val="00FC62E1"/>
    <w:rsid w:val="00FD00DD"/>
    <w:rsid w:val="00FD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C6FBD8"/>
  <w15:chartTrackingRefBased/>
  <w15:docId w15:val="{F4B67BA1-B31B-4137-B42F-7DF265C0A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0A69"/>
    <w:rPr>
      <w:color w:val="467886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940A69"/>
    <w:rPr>
      <w:color w:val="605E5C"/>
      <w:shd w:val="clear" w:color="auto" w:fill="E1DFDD"/>
    </w:rPr>
  </w:style>
  <w:style w:type="paragraph" w:styleId="a5">
    <w:name w:val="caption"/>
    <w:basedOn w:val="a"/>
    <w:next w:val="a"/>
    <w:uiPriority w:val="35"/>
    <w:unhideWhenUsed/>
    <w:qFormat/>
    <w:rsid w:val="00F141DC"/>
    <w:pPr>
      <w:spacing w:after="200" w:line="240" w:lineRule="auto"/>
    </w:pPr>
    <w:rPr>
      <w:i/>
      <w:iCs/>
      <w:color w:val="0E2841" w:themeColor="text2"/>
      <w:sz w:val="18"/>
      <w:szCs w:val="18"/>
    </w:rPr>
  </w:style>
  <w:style w:type="table" w:styleId="a6">
    <w:name w:val="Table Grid"/>
    <w:basedOn w:val="a1"/>
    <w:uiPriority w:val="39"/>
    <w:rsid w:val="00E416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1C0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1C08D0"/>
  </w:style>
  <w:style w:type="paragraph" w:styleId="a9">
    <w:name w:val="footer"/>
    <w:basedOn w:val="a"/>
    <w:link w:val="aa"/>
    <w:uiPriority w:val="99"/>
    <w:unhideWhenUsed/>
    <w:rsid w:val="001C08D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1C08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9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13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05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1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3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1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6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28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8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1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3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37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45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3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85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7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6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1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6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0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4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39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8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6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73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23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0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7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29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3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2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39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6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5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1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19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64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1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4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22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9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0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2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42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39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56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9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0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1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07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71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55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7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7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11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0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0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2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9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385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0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28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8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14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88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4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1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60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2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1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3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8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5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96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129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3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7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43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5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7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1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08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63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9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1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96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7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47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7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6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4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46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1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18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54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4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2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1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3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63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4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19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37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89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5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7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2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1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8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25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6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64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8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25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10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8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5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2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48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6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3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1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1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5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1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5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83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2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42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96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76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5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44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9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60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600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58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80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80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2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85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56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05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4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6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25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8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68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2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52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80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2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71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6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8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92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6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32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9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45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62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0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347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3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41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32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8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2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1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1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4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0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6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87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3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8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47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82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4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3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44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17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9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1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1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9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82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21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8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6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0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5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97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57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1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5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76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86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5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7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2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8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42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31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3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17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18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6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1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47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80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38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35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91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1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3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8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5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7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52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40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93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0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83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9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54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74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53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97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0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2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03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5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0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0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8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05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0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05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0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5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6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0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5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83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48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8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5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89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32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5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3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1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6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0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03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9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7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13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03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58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0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4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9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2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69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4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4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0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5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3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9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6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9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9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3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00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17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10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9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0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26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0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2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89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66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5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3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81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52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43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16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8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43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8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0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96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0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436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16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6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48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2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3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7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27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06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8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2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17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03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37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4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9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89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4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9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5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7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93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8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94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0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35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23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0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4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12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1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98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1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1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2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04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3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99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90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27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243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8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43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6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694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0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0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8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0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8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82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9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9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3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87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87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6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4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2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02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17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7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1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2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0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2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9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5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53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28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7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2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9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1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97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3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43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06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7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4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6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8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09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5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2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8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59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6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50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9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74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3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8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82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5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2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1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0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99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61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69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60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8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08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4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1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2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5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1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7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312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1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9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49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7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47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76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7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89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0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4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06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5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02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3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9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0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54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34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1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3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2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3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5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4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71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71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4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6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72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7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9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0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9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9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47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88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1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0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65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512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44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5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2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14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2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5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9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05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82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73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66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7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73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4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35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61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657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1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2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03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63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17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1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88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5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0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80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6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68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6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20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5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98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2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01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4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5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09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1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33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40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60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73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84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94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9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91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3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06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1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2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24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45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31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9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9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5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6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3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6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6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0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92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1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38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07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16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3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9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04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9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34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9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64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2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1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3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2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12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1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8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6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54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2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3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0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7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4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6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6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83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28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8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91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73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05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2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9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2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30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67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6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74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6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11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96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0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2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8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5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7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1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1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4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43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21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5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0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3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44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57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9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8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04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55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90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19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94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3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2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93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00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4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1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42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9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51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8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54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22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52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67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79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7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4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79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0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7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57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43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4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9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1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4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8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41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53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8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3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3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47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27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7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1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96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42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7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0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36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9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8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6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55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3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43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0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7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3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88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8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6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15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4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3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28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52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3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5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4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50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77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72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4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92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23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54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8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0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89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28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08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43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7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9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54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08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29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8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5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8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33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6.emf"/><Relationship Id="rId39" Type="http://schemas.openxmlformats.org/officeDocument/2006/relationships/footer" Target="footer3.xml"/><Relationship Id="rId21" Type="http://schemas.openxmlformats.org/officeDocument/2006/relationships/chart" Target="charts/chart1.xml"/><Relationship Id="rId34" Type="http://schemas.openxmlformats.org/officeDocument/2006/relationships/header" Target="header1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emf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footer" Target="footer2.xml"/><Relationship Id="rId40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7.png"/><Relationship Id="rId36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package" Target="embeddings/Microsoft_Visio_Drawing5.vsdx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19.emf"/><Relationship Id="rId35" Type="http://schemas.openxmlformats.org/officeDocument/2006/relationships/header" Target="header2.xml"/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header" Target="header3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gamed\Desktop\&#1057;&#1043;&#1059;\&#1040;&#1080;&#1055;\n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Время выполнения, сортировка обменом, мс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A$2:$A$14</c:f>
              <c:numCache>
                <c:formatCode>General</c:formatCode>
                <c:ptCount val="13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500</c:v>
                </c:pt>
                <c:pt idx="4">
                  <c:v>1000</c:v>
                </c:pt>
                <c:pt idx="5">
                  <c:v>1500</c:v>
                </c:pt>
                <c:pt idx="6">
                  <c:v>2000</c:v>
                </c:pt>
                <c:pt idx="7">
                  <c:v>3000</c:v>
                </c:pt>
                <c:pt idx="8">
                  <c:v>5000</c:v>
                </c:pt>
                <c:pt idx="9">
                  <c:v>10000</c:v>
                </c:pt>
                <c:pt idx="10">
                  <c:v>15000</c:v>
                </c:pt>
                <c:pt idx="11">
                  <c:v>20000</c:v>
                </c:pt>
                <c:pt idx="12">
                  <c:v>30000</c:v>
                </c:pt>
              </c:numCache>
            </c:numRef>
          </c:xVal>
          <c:yVal>
            <c:numRef>
              <c:f>Лист1!$B$2:$B$14</c:f>
              <c:numCache>
                <c:formatCode>General</c:formatCode>
                <c:ptCount val="13"/>
                <c:pt idx="0">
                  <c:v>2</c:v>
                </c:pt>
                <c:pt idx="1">
                  <c:v>2</c:v>
                </c:pt>
                <c:pt idx="2">
                  <c:v>4</c:v>
                </c:pt>
                <c:pt idx="3">
                  <c:v>19</c:v>
                </c:pt>
                <c:pt idx="4">
                  <c:v>68</c:v>
                </c:pt>
                <c:pt idx="5">
                  <c:v>167</c:v>
                </c:pt>
                <c:pt idx="6">
                  <c:v>291</c:v>
                </c:pt>
                <c:pt idx="7">
                  <c:v>666</c:v>
                </c:pt>
                <c:pt idx="8">
                  <c:v>1917</c:v>
                </c:pt>
                <c:pt idx="9">
                  <c:v>7928</c:v>
                </c:pt>
                <c:pt idx="10">
                  <c:v>21995</c:v>
                </c:pt>
                <c:pt idx="11">
                  <c:v>34545</c:v>
                </c:pt>
                <c:pt idx="12">
                  <c:v>695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06E-4A06-8B01-316D49C1BEF5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Время выполнения, сортировка выбором, мс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A$2:$A$14</c:f>
              <c:numCache>
                <c:formatCode>General</c:formatCode>
                <c:ptCount val="13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500</c:v>
                </c:pt>
                <c:pt idx="4">
                  <c:v>1000</c:v>
                </c:pt>
                <c:pt idx="5">
                  <c:v>1500</c:v>
                </c:pt>
                <c:pt idx="6">
                  <c:v>2000</c:v>
                </c:pt>
                <c:pt idx="7">
                  <c:v>3000</c:v>
                </c:pt>
                <c:pt idx="8">
                  <c:v>5000</c:v>
                </c:pt>
                <c:pt idx="9">
                  <c:v>10000</c:v>
                </c:pt>
                <c:pt idx="10">
                  <c:v>15000</c:v>
                </c:pt>
                <c:pt idx="11">
                  <c:v>20000</c:v>
                </c:pt>
                <c:pt idx="12">
                  <c:v>30000</c:v>
                </c:pt>
              </c:numCache>
            </c:numRef>
          </c:xVal>
          <c:yVal>
            <c:numRef>
              <c:f>Лист1!$C$2:$C$14</c:f>
              <c:numCache>
                <c:formatCode>General</c:formatCode>
                <c:ptCount val="13"/>
                <c:pt idx="0">
                  <c:v>0</c:v>
                </c:pt>
                <c:pt idx="1">
                  <c:v>1</c:v>
                </c:pt>
                <c:pt idx="2">
                  <c:v>8</c:v>
                </c:pt>
                <c:pt idx="3">
                  <c:v>8</c:v>
                </c:pt>
                <c:pt idx="4">
                  <c:v>31</c:v>
                </c:pt>
                <c:pt idx="5">
                  <c:v>68</c:v>
                </c:pt>
                <c:pt idx="6">
                  <c:v>123</c:v>
                </c:pt>
                <c:pt idx="7">
                  <c:v>272</c:v>
                </c:pt>
                <c:pt idx="8">
                  <c:v>761</c:v>
                </c:pt>
                <c:pt idx="9">
                  <c:v>3051</c:v>
                </c:pt>
                <c:pt idx="10">
                  <c:v>6939</c:v>
                </c:pt>
                <c:pt idx="11">
                  <c:v>12311</c:v>
                </c:pt>
                <c:pt idx="12">
                  <c:v>292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06E-4A06-8B01-316D49C1BEF5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Время выполнения, сортировка вставками, мс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A$2:$A$14</c:f>
              <c:numCache>
                <c:formatCode>General</c:formatCode>
                <c:ptCount val="13"/>
                <c:pt idx="0">
                  <c:v>100</c:v>
                </c:pt>
                <c:pt idx="1">
                  <c:v>200</c:v>
                </c:pt>
                <c:pt idx="2">
                  <c:v>400</c:v>
                </c:pt>
                <c:pt idx="3">
                  <c:v>500</c:v>
                </c:pt>
                <c:pt idx="4">
                  <c:v>1000</c:v>
                </c:pt>
                <c:pt idx="5">
                  <c:v>1500</c:v>
                </c:pt>
                <c:pt idx="6">
                  <c:v>2000</c:v>
                </c:pt>
                <c:pt idx="7">
                  <c:v>3000</c:v>
                </c:pt>
                <c:pt idx="8">
                  <c:v>5000</c:v>
                </c:pt>
                <c:pt idx="9">
                  <c:v>10000</c:v>
                </c:pt>
                <c:pt idx="10">
                  <c:v>15000</c:v>
                </c:pt>
                <c:pt idx="11">
                  <c:v>20000</c:v>
                </c:pt>
                <c:pt idx="12">
                  <c:v>30000</c:v>
                </c:pt>
              </c:numCache>
            </c:numRef>
          </c:xVal>
          <c:yVal>
            <c:numRef>
              <c:f>Лист1!$D$2:$D$14</c:f>
              <c:numCache>
                <c:formatCode>General</c:formatCode>
                <c:ptCount val="13"/>
                <c:pt idx="0">
                  <c:v>0</c:v>
                </c:pt>
                <c:pt idx="1">
                  <c:v>0</c:v>
                </c:pt>
                <c:pt idx="2">
                  <c:v>4</c:v>
                </c:pt>
                <c:pt idx="3">
                  <c:v>5</c:v>
                </c:pt>
                <c:pt idx="4">
                  <c:v>34</c:v>
                </c:pt>
                <c:pt idx="5">
                  <c:v>77</c:v>
                </c:pt>
                <c:pt idx="6">
                  <c:v>137</c:v>
                </c:pt>
                <c:pt idx="7">
                  <c:v>311</c:v>
                </c:pt>
                <c:pt idx="8">
                  <c:v>865</c:v>
                </c:pt>
                <c:pt idx="9">
                  <c:v>3594</c:v>
                </c:pt>
                <c:pt idx="10">
                  <c:v>8096</c:v>
                </c:pt>
                <c:pt idx="11">
                  <c:v>14206</c:v>
                </c:pt>
                <c:pt idx="12">
                  <c:v>3683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06E-4A06-8B01-316D49C1BE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87872896"/>
        <c:axId val="1787878176"/>
      </c:scatterChart>
      <c:valAx>
        <c:axId val="1787872896"/>
        <c:scaling>
          <c:orientation val="minMax"/>
        </c:scaling>
        <c:delete val="0"/>
        <c:axPos val="b"/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87878176"/>
        <c:crosses val="autoZero"/>
        <c:crossBetween val="midCat"/>
      </c:valAx>
      <c:valAx>
        <c:axId val="17878781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7878728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6</Pages>
  <Words>953</Words>
  <Characters>543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ik dKumin</dc:creator>
  <cp:keywords/>
  <dc:description/>
  <cp:lastModifiedBy>Samvel Nersesyan</cp:lastModifiedBy>
  <cp:revision>7</cp:revision>
  <dcterms:created xsi:type="dcterms:W3CDTF">2025-05-20T17:02:00Z</dcterms:created>
  <dcterms:modified xsi:type="dcterms:W3CDTF">2025-05-20T17:08:00Z</dcterms:modified>
</cp:coreProperties>
</file>